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6405" w:rsidRPr="003325B8" w:rsidRDefault="00C66405" w:rsidP="00C66405">
      <w:pPr>
        <w:ind w:firstLine="360"/>
        <w:rPr>
          <w:b/>
        </w:rPr>
      </w:pPr>
    </w:p>
    <w:p w:rsidR="00C66405" w:rsidRDefault="001E02C4" w:rsidP="00C66405">
      <w:pPr>
        <w:jc w:val="both"/>
      </w:pPr>
      <w:r>
        <w:rPr>
          <w:rFonts w:cs="Arial"/>
          <w:noProof/>
          <w:lang w:eastAsia="zh-TW"/>
        </w:rPr>
        <w:drawing>
          <wp:inline distT="0" distB="0" distL="0" distR="0" wp14:anchorId="195D4C79" wp14:editId="2B4B8D28">
            <wp:extent cx="3353579" cy="1069676"/>
            <wp:effectExtent l="0" t="0" r="0" b="0"/>
            <wp:docPr id="14" name="Picture 14" descr="Description: Melco Crown Entertainment 36KB TC_RGB_3 (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escription: Melco Crown Entertainment 36KB TC_RGB_3 (2)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620" cy="10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6405" w:rsidRDefault="00C66405" w:rsidP="00C66405">
      <w:pPr>
        <w:jc w:val="both"/>
      </w:pPr>
    </w:p>
    <w:p w:rsidR="00C66405" w:rsidRDefault="00C66405" w:rsidP="00C66405">
      <w:pPr>
        <w:jc w:val="both"/>
      </w:pPr>
    </w:p>
    <w:p w:rsidR="00C66405" w:rsidRDefault="00C66405" w:rsidP="00C66405">
      <w:pPr>
        <w:jc w:val="both"/>
      </w:pPr>
    </w:p>
    <w:p w:rsidR="00C66405" w:rsidRDefault="00C66405" w:rsidP="00C66405">
      <w:pPr>
        <w:jc w:val="both"/>
      </w:pPr>
    </w:p>
    <w:p w:rsidR="00C66405" w:rsidRDefault="00C66405" w:rsidP="00C66405">
      <w:pPr>
        <w:jc w:val="both"/>
      </w:pPr>
    </w:p>
    <w:p w:rsidR="00C66405" w:rsidRDefault="00C66405" w:rsidP="00C66405">
      <w:pPr>
        <w:jc w:val="both"/>
      </w:pPr>
    </w:p>
    <w:p w:rsidR="00C66405" w:rsidRDefault="00C66405" w:rsidP="00C66405">
      <w:pPr>
        <w:jc w:val="both"/>
      </w:pPr>
    </w:p>
    <w:p w:rsidR="00C66405" w:rsidRDefault="00C66405" w:rsidP="00C66405">
      <w:pPr>
        <w:jc w:val="both"/>
      </w:pPr>
    </w:p>
    <w:sdt>
      <w:sdtPr>
        <w:rPr>
          <w:b/>
          <w:sz w:val="56"/>
          <w:szCs w:val="56"/>
        </w:rPr>
        <w:alias w:val="Title"/>
        <w:tag w:val=""/>
        <w:id w:val="-1702083655"/>
        <w:placeholder>
          <w:docPart w:val="780550C98BDD49CBA505982F052FE04F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p w:rsidR="00C66405" w:rsidRDefault="00767F66" w:rsidP="00C66405">
          <w:pPr>
            <w:jc w:val="center"/>
          </w:pPr>
          <w:r>
            <w:rPr>
              <w:b/>
              <w:sz w:val="56"/>
              <w:szCs w:val="56"/>
            </w:rPr>
            <w:t>SmartRoom</w:t>
          </w:r>
        </w:p>
      </w:sdtContent>
    </w:sdt>
    <w:p w:rsidR="00C66405" w:rsidRDefault="00C66405" w:rsidP="00C66405">
      <w:pPr>
        <w:jc w:val="both"/>
      </w:pPr>
    </w:p>
    <w:p w:rsidR="00C66405" w:rsidRDefault="00C66405" w:rsidP="00C66405">
      <w:pPr>
        <w:jc w:val="both"/>
      </w:pPr>
      <w:r>
        <w:rPr>
          <w:noProof/>
          <w:lang w:eastAsia="zh-TW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CB83BC0" wp14:editId="62D8F782">
                <wp:simplePos x="0" y="0"/>
                <wp:positionH relativeFrom="column">
                  <wp:posOffset>244619</wp:posOffset>
                </wp:positionH>
                <wp:positionV relativeFrom="paragraph">
                  <wp:posOffset>74930</wp:posOffset>
                </wp:positionV>
                <wp:extent cx="6416386" cy="38100"/>
                <wp:effectExtent l="0" t="0" r="22860" b="190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16386" cy="3810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B09F750" id="Straight Connector 2" o:spid="_x0000_s1026" style="position:absolute;flip:y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9.25pt,5.9pt" to="524.5pt,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" strokecolor="#31849b [2408]" strokeweight="1.5pt"/>
            </w:pict>
          </mc:Fallback>
        </mc:AlternateContent>
      </w:r>
    </w:p>
    <w:p w:rsidR="00C66405" w:rsidRDefault="00C66405" w:rsidP="00C66405">
      <w:pPr>
        <w:jc w:val="both"/>
      </w:pPr>
    </w:p>
    <w:sdt>
      <w:sdtPr>
        <w:rPr>
          <w:sz w:val="44"/>
          <w:szCs w:val="44"/>
        </w:rPr>
        <w:alias w:val="Subject"/>
        <w:tag w:val=""/>
        <w:id w:val="-120077234"/>
        <w:placeholder>
          <w:docPart w:val="02C894C87D6E42529CEFE675939A5D69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/>
      <w:sdtContent>
        <w:p w:rsidR="00C66405" w:rsidRDefault="006D68E4" w:rsidP="00C66405">
          <w:pPr>
            <w:jc w:val="center"/>
          </w:pPr>
          <w:r>
            <w:rPr>
              <w:sz w:val="44"/>
              <w:szCs w:val="44"/>
            </w:rPr>
            <w:t>Application Development</w:t>
          </w:r>
        </w:p>
      </w:sdtContent>
    </w:sdt>
    <w:p w:rsidR="00C66405" w:rsidRDefault="00C66405" w:rsidP="00C66405">
      <w:pPr>
        <w:jc w:val="both"/>
      </w:pPr>
    </w:p>
    <w:p w:rsidR="00C66405" w:rsidRDefault="00C66405" w:rsidP="00C66405">
      <w:pPr>
        <w:jc w:val="both"/>
      </w:pPr>
    </w:p>
    <w:sdt>
      <w:sdtPr>
        <w:rPr>
          <w:sz w:val="28"/>
          <w:szCs w:val="28"/>
        </w:rPr>
        <w:alias w:val="Category"/>
        <w:tag w:val=""/>
        <w:id w:val="749386723"/>
        <w:placeholder>
          <w:docPart w:val="A607A1687442457DB749FFDDF0382D27"/>
        </w:placeholder>
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<w:text/>
      </w:sdtPr>
      <w:sdtEndPr/>
      <w:sdtContent>
        <w:p w:rsidR="00C66405" w:rsidRDefault="0091326A" w:rsidP="00C66405">
          <w:pPr>
            <w:jc w:val="center"/>
          </w:pPr>
          <w:r>
            <w:rPr>
              <w:sz w:val="28"/>
              <w:szCs w:val="28"/>
            </w:rPr>
            <w:t>P</w:t>
          </w:r>
          <w:r w:rsidR="00C62CF8">
            <w:rPr>
              <w:sz w:val="28"/>
              <w:szCs w:val="28"/>
            </w:rPr>
            <w:t xml:space="preserve">roof of </w:t>
          </w:r>
          <w:r>
            <w:rPr>
              <w:sz w:val="28"/>
              <w:szCs w:val="28"/>
            </w:rPr>
            <w:t>C</w:t>
          </w:r>
          <w:r w:rsidR="000335B5">
            <w:rPr>
              <w:sz w:val="28"/>
              <w:szCs w:val="28"/>
            </w:rPr>
            <w:t>oncept</w:t>
          </w:r>
        </w:p>
      </w:sdtContent>
    </w:sdt>
    <w:p w:rsidR="00C66405" w:rsidRDefault="00C66405" w:rsidP="00C66405">
      <w:pPr>
        <w:jc w:val="both"/>
      </w:pPr>
    </w:p>
    <w:sdt>
      <w:sdtPr>
        <w:alias w:val="Comments"/>
        <w:tag w:val=""/>
        <w:id w:val="-1304776371"/>
        <w:placeholder>
          <w:docPart w:val="6BA6B0650A8D46809185179D0F056AB3"/>
        </w:placeholder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EndPr/>
      <w:sdtContent>
        <w:p w:rsidR="00C66405" w:rsidRDefault="00F43DC6" w:rsidP="00C66405">
          <w:pPr>
            <w:jc w:val="center"/>
          </w:pPr>
          <w:r>
            <w:t>(POC)</w:t>
          </w:r>
        </w:p>
      </w:sdtContent>
    </w:sdt>
    <w:p w:rsidR="00C66405" w:rsidRDefault="00C66405" w:rsidP="00C66405">
      <w:pPr>
        <w:jc w:val="both"/>
      </w:pPr>
    </w:p>
    <w:p w:rsidR="00C66405" w:rsidRDefault="00C66405" w:rsidP="00C66405">
      <w:pPr>
        <w:jc w:val="both"/>
      </w:pPr>
    </w:p>
    <w:p w:rsidR="00C66405" w:rsidRDefault="00C66405" w:rsidP="00C66405">
      <w:pPr>
        <w:jc w:val="both"/>
      </w:pPr>
    </w:p>
    <w:p w:rsidR="00C66405" w:rsidRDefault="00C66405" w:rsidP="00C66405">
      <w:pPr>
        <w:jc w:val="both"/>
      </w:pPr>
    </w:p>
    <w:p w:rsidR="00C66405" w:rsidRDefault="00C66405" w:rsidP="00C66405">
      <w:pPr>
        <w:jc w:val="both"/>
      </w:pPr>
    </w:p>
    <w:p w:rsidR="00C66405" w:rsidRDefault="00C66405" w:rsidP="00C66405">
      <w:pPr>
        <w:jc w:val="both"/>
      </w:pPr>
    </w:p>
    <w:p w:rsidR="000A3CAF" w:rsidRDefault="000A3CAF" w:rsidP="00787B7F">
      <w:pPr>
        <w:sectPr w:rsidR="000A3CAF" w:rsidSect="00F62B40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0A3CAF" w:rsidRPr="004D4EF4" w:rsidRDefault="000A3CAF" w:rsidP="000A3CAF">
      <w:pPr>
        <w:rPr>
          <w:b/>
          <w:sz w:val="32"/>
          <w:szCs w:val="32"/>
        </w:rPr>
      </w:pPr>
      <w:r w:rsidRPr="004D4EF4">
        <w:rPr>
          <w:b/>
          <w:sz w:val="32"/>
          <w:szCs w:val="32"/>
        </w:rPr>
        <w:lastRenderedPageBreak/>
        <w:t>Document History</w:t>
      </w:r>
    </w:p>
    <w:p w:rsidR="000A3CAF" w:rsidRDefault="000A3CAF" w:rsidP="000A3CAF">
      <w:pPr>
        <w:jc w:val="both"/>
      </w:pPr>
    </w:p>
    <w:tbl>
      <w:tblPr>
        <w:tblStyle w:val="TableGrid"/>
        <w:tblW w:w="9883" w:type="dxa"/>
        <w:tblInd w:w="198" w:type="dxa"/>
        <w:tblLook w:val="04A0" w:firstRow="1" w:lastRow="0" w:firstColumn="1" w:lastColumn="0" w:noHBand="0" w:noVBand="1"/>
      </w:tblPr>
      <w:tblGrid>
        <w:gridCol w:w="1385"/>
        <w:gridCol w:w="1315"/>
        <w:gridCol w:w="1620"/>
        <w:gridCol w:w="5563"/>
      </w:tblGrid>
      <w:tr w:rsidR="000A3CAF" w:rsidTr="00372955">
        <w:tc>
          <w:tcPr>
            <w:tcW w:w="1385" w:type="dxa"/>
            <w:shd w:val="clear" w:color="auto" w:fill="DBE5F1" w:themeFill="accent1" w:themeFillTint="33"/>
          </w:tcPr>
          <w:p w:rsidR="000A3CAF" w:rsidRPr="0056696E" w:rsidRDefault="000A3CAF" w:rsidP="00372955">
            <w:pPr>
              <w:jc w:val="both"/>
              <w:rPr>
                <w:b/>
              </w:rPr>
            </w:pPr>
            <w:r w:rsidRPr="0056696E">
              <w:rPr>
                <w:b/>
              </w:rPr>
              <w:t>Date</w:t>
            </w:r>
          </w:p>
        </w:tc>
        <w:tc>
          <w:tcPr>
            <w:tcW w:w="1315" w:type="dxa"/>
            <w:shd w:val="clear" w:color="auto" w:fill="DBE5F1" w:themeFill="accent1" w:themeFillTint="33"/>
          </w:tcPr>
          <w:p w:rsidR="000A3CAF" w:rsidRPr="0056696E" w:rsidRDefault="000A3CAF" w:rsidP="00372955">
            <w:pPr>
              <w:jc w:val="both"/>
              <w:rPr>
                <w:b/>
              </w:rPr>
            </w:pPr>
            <w:r w:rsidRPr="0056696E">
              <w:rPr>
                <w:b/>
              </w:rPr>
              <w:t>Revision</w:t>
            </w:r>
          </w:p>
        </w:tc>
        <w:tc>
          <w:tcPr>
            <w:tcW w:w="1620" w:type="dxa"/>
            <w:shd w:val="clear" w:color="auto" w:fill="DBE5F1" w:themeFill="accent1" w:themeFillTint="33"/>
          </w:tcPr>
          <w:p w:rsidR="000A3CAF" w:rsidRPr="0056696E" w:rsidRDefault="000A3CAF" w:rsidP="00372955">
            <w:pPr>
              <w:jc w:val="both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5563" w:type="dxa"/>
            <w:shd w:val="clear" w:color="auto" w:fill="DBE5F1" w:themeFill="accent1" w:themeFillTint="33"/>
          </w:tcPr>
          <w:p w:rsidR="000A3CAF" w:rsidRPr="0056696E" w:rsidRDefault="000A3CAF" w:rsidP="00372955">
            <w:pPr>
              <w:jc w:val="both"/>
              <w:rPr>
                <w:b/>
              </w:rPr>
            </w:pPr>
            <w:r w:rsidRPr="0056696E">
              <w:rPr>
                <w:b/>
              </w:rPr>
              <w:t>Description</w:t>
            </w:r>
          </w:p>
        </w:tc>
      </w:tr>
      <w:tr w:rsidR="000A3CAF" w:rsidTr="00372955">
        <w:tc>
          <w:tcPr>
            <w:tcW w:w="1385" w:type="dxa"/>
          </w:tcPr>
          <w:p w:rsidR="000A3CAF" w:rsidRDefault="000A3CAF" w:rsidP="00372955">
            <w:pPr>
              <w:jc w:val="both"/>
            </w:pPr>
            <w:r>
              <w:t>2015/11/1</w:t>
            </w:r>
            <w:r w:rsidR="00223885">
              <w:t>7</w:t>
            </w:r>
          </w:p>
        </w:tc>
        <w:tc>
          <w:tcPr>
            <w:tcW w:w="1315" w:type="dxa"/>
          </w:tcPr>
          <w:p w:rsidR="000A3CAF" w:rsidRDefault="000A3CAF" w:rsidP="00372955">
            <w:pPr>
              <w:jc w:val="both"/>
            </w:pPr>
            <w:r>
              <w:t>1.0</w:t>
            </w:r>
          </w:p>
        </w:tc>
        <w:tc>
          <w:tcPr>
            <w:tcW w:w="1620" w:type="dxa"/>
          </w:tcPr>
          <w:p w:rsidR="000A3CAF" w:rsidRDefault="000A3CAF" w:rsidP="00372955">
            <w:pPr>
              <w:jc w:val="both"/>
            </w:pPr>
            <w:r>
              <w:t>Kennis Lai</w:t>
            </w:r>
          </w:p>
        </w:tc>
        <w:tc>
          <w:tcPr>
            <w:tcW w:w="5563" w:type="dxa"/>
          </w:tcPr>
          <w:p w:rsidR="000A3CAF" w:rsidRDefault="000A3CAF" w:rsidP="00372955">
            <w:pPr>
              <w:jc w:val="both"/>
            </w:pPr>
            <w:r>
              <w:t>Initial Draft</w:t>
            </w:r>
          </w:p>
        </w:tc>
      </w:tr>
      <w:tr w:rsidR="000A3CAF" w:rsidTr="00372955">
        <w:tc>
          <w:tcPr>
            <w:tcW w:w="1385" w:type="dxa"/>
          </w:tcPr>
          <w:p w:rsidR="000A3CAF" w:rsidRDefault="000A3CAF" w:rsidP="00372955">
            <w:pPr>
              <w:jc w:val="both"/>
            </w:pPr>
          </w:p>
        </w:tc>
        <w:tc>
          <w:tcPr>
            <w:tcW w:w="1315" w:type="dxa"/>
          </w:tcPr>
          <w:p w:rsidR="000A3CAF" w:rsidRDefault="000A3CAF" w:rsidP="00372955">
            <w:pPr>
              <w:jc w:val="both"/>
            </w:pPr>
          </w:p>
        </w:tc>
        <w:tc>
          <w:tcPr>
            <w:tcW w:w="1620" w:type="dxa"/>
          </w:tcPr>
          <w:p w:rsidR="000A3CAF" w:rsidRDefault="000A3CAF" w:rsidP="00372955">
            <w:pPr>
              <w:jc w:val="both"/>
            </w:pPr>
          </w:p>
        </w:tc>
        <w:tc>
          <w:tcPr>
            <w:tcW w:w="5563" w:type="dxa"/>
          </w:tcPr>
          <w:p w:rsidR="000A3CAF" w:rsidRDefault="000A3CAF" w:rsidP="00372955">
            <w:pPr>
              <w:jc w:val="both"/>
            </w:pPr>
          </w:p>
        </w:tc>
      </w:tr>
      <w:tr w:rsidR="000A3CAF" w:rsidTr="00372955">
        <w:tc>
          <w:tcPr>
            <w:tcW w:w="1385" w:type="dxa"/>
          </w:tcPr>
          <w:p w:rsidR="000A3CAF" w:rsidRDefault="000A3CAF" w:rsidP="00372955">
            <w:pPr>
              <w:jc w:val="both"/>
            </w:pPr>
          </w:p>
        </w:tc>
        <w:tc>
          <w:tcPr>
            <w:tcW w:w="1315" w:type="dxa"/>
          </w:tcPr>
          <w:p w:rsidR="000A3CAF" w:rsidRDefault="000A3CAF" w:rsidP="00372955">
            <w:pPr>
              <w:jc w:val="both"/>
            </w:pPr>
          </w:p>
        </w:tc>
        <w:tc>
          <w:tcPr>
            <w:tcW w:w="1620" w:type="dxa"/>
          </w:tcPr>
          <w:p w:rsidR="000A3CAF" w:rsidRDefault="000A3CAF" w:rsidP="00372955">
            <w:pPr>
              <w:jc w:val="both"/>
            </w:pPr>
          </w:p>
        </w:tc>
        <w:tc>
          <w:tcPr>
            <w:tcW w:w="5563" w:type="dxa"/>
          </w:tcPr>
          <w:p w:rsidR="000A3CAF" w:rsidRDefault="000A3CAF" w:rsidP="00372955">
            <w:pPr>
              <w:jc w:val="both"/>
            </w:pPr>
          </w:p>
        </w:tc>
      </w:tr>
    </w:tbl>
    <w:p w:rsidR="00012963" w:rsidRDefault="00012963" w:rsidP="000A3CAF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Pr="00012963" w:rsidRDefault="00012963" w:rsidP="00012963"/>
    <w:p w:rsidR="00012963" w:rsidRDefault="00012963" w:rsidP="00012963"/>
    <w:p w:rsidR="00012963" w:rsidRDefault="00012963" w:rsidP="00012963">
      <w:pPr>
        <w:tabs>
          <w:tab w:val="left" w:pos="3585"/>
        </w:tabs>
      </w:pPr>
      <w:r>
        <w:tab/>
      </w:r>
    </w:p>
    <w:p w:rsidR="000A3CAF" w:rsidRPr="00012963" w:rsidRDefault="00012963" w:rsidP="00012963">
      <w:pPr>
        <w:tabs>
          <w:tab w:val="left" w:pos="3585"/>
        </w:tabs>
        <w:sectPr w:rsidR="000A3CAF" w:rsidRPr="00012963" w:rsidSect="00F62B40">
          <w:headerReference w:type="default" r:id="rId15"/>
          <w:footerReference w:type="default" r:id="rId16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lastRenderedPageBreak/>
        <w:tab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eastAsia="zh-CN"/>
        </w:rPr>
        <w:id w:val="136409764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DB5920" w:rsidRDefault="00DB5920">
          <w:pPr>
            <w:pStyle w:val="TOCHeading"/>
          </w:pPr>
          <w:r>
            <w:t>Table of Contents</w:t>
          </w:r>
        </w:p>
        <w:p w:rsidR="001454AB" w:rsidRDefault="00DB5920">
          <w:pPr>
            <w:pStyle w:val="TOC1"/>
            <w:tabs>
              <w:tab w:val="right" w:leader="dot" w:pos="9350"/>
            </w:tabs>
            <w:rPr>
              <w:noProof/>
              <w:lang w:eastAsia="zh-TW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5605139" w:history="1">
            <w:r w:rsidR="001454AB" w:rsidRPr="00DC2E70">
              <w:rPr>
                <w:rStyle w:val="Hyperlink"/>
                <w:noProof/>
              </w:rPr>
              <w:t>Executive Summary</w:t>
            </w:r>
            <w:r w:rsidR="001454AB">
              <w:rPr>
                <w:noProof/>
                <w:webHidden/>
              </w:rPr>
              <w:tab/>
            </w:r>
            <w:r w:rsidR="001454AB">
              <w:rPr>
                <w:noProof/>
                <w:webHidden/>
              </w:rPr>
              <w:fldChar w:fldCharType="begin"/>
            </w:r>
            <w:r w:rsidR="001454AB">
              <w:rPr>
                <w:noProof/>
                <w:webHidden/>
              </w:rPr>
              <w:instrText xml:space="preserve"> PAGEREF _Toc435605139 \h </w:instrText>
            </w:r>
            <w:r w:rsidR="001454AB">
              <w:rPr>
                <w:noProof/>
                <w:webHidden/>
              </w:rPr>
            </w:r>
            <w:r w:rsidR="001454AB">
              <w:rPr>
                <w:noProof/>
                <w:webHidden/>
              </w:rPr>
              <w:fldChar w:fldCharType="separate"/>
            </w:r>
            <w:r w:rsidR="001454AB">
              <w:rPr>
                <w:noProof/>
                <w:webHidden/>
              </w:rPr>
              <w:t>4</w:t>
            </w:r>
            <w:r w:rsidR="001454AB">
              <w:rPr>
                <w:noProof/>
                <w:webHidden/>
              </w:rPr>
              <w:fldChar w:fldCharType="end"/>
            </w:r>
          </w:hyperlink>
        </w:p>
        <w:p w:rsidR="001454AB" w:rsidRDefault="00BA607E">
          <w:pPr>
            <w:pStyle w:val="TOC1"/>
            <w:tabs>
              <w:tab w:val="right" w:leader="dot" w:pos="9350"/>
            </w:tabs>
            <w:rPr>
              <w:noProof/>
              <w:lang w:eastAsia="zh-TW"/>
            </w:rPr>
          </w:pPr>
          <w:hyperlink w:anchor="_Toc435605140" w:history="1">
            <w:r w:rsidR="001454AB" w:rsidRPr="00DC2E70">
              <w:rPr>
                <w:rStyle w:val="Hyperlink"/>
                <w:noProof/>
              </w:rPr>
              <w:t>Introduction</w:t>
            </w:r>
            <w:r w:rsidR="001454AB">
              <w:rPr>
                <w:noProof/>
                <w:webHidden/>
              </w:rPr>
              <w:tab/>
            </w:r>
            <w:r w:rsidR="001454AB">
              <w:rPr>
                <w:noProof/>
                <w:webHidden/>
              </w:rPr>
              <w:fldChar w:fldCharType="begin"/>
            </w:r>
            <w:r w:rsidR="001454AB">
              <w:rPr>
                <w:noProof/>
                <w:webHidden/>
              </w:rPr>
              <w:instrText xml:space="preserve"> PAGEREF _Toc435605140 \h </w:instrText>
            </w:r>
            <w:r w:rsidR="001454AB">
              <w:rPr>
                <w:noProof/>
                <w:webHidden/>
              </w:rPr>
            </w:r>
            <w:r w:rsidR="001454AB">
              <w:rPr>
                <w:noProof/>
                <w:webHidden/>
              </w:rPr>
              <w:fldChar w:fldCharType="separate"/>
            </w:r>
            <w:r w:rsidR="001454AB">
              <w:rPr>
                <w:noProof/>
                <w:webHidden/>
              </w:rPr>
              <w:t>4</w:t>
            </w:r>
            <w:r w:rsidR="001454AB">
              <w:rPr>
                <w:noProof/>
                <w:webHidden/>
              </w:rPr>
              <w:fldChar w:fldCharType="end"/>
            </w:r>
          </w:hyperlink>
        </w:p>
        <w:p w:rsidR="001454AB" w:rsidRDefault="00BA607E">
          <w:pPr>
            <w:pStyle w:val="TOC1"/>
            <w:tabs>
              <w:tab w:val="right" w:leader="dot" w:pos="9350"/>
            </w:tabs>
            <w:rPr>
              <w:noProof/>
              <w:lang w:eastAsia="zh-TW"/>
            </w:rPr>
          </w:pPr>
          <w:hyperlink w:anchor="_Toc435605141" w:history="1">
            <w:r w:rsidR="001454AB" w:rsidRPr="00DC2E70">
              <w:rPr>
                <w:rStyle w:val="Hyperlink"/>
                <w:noProof/>
              </w:rPr>
              <w:t>Requirements of Hardware and Software</w:t>
            </w:r>
            <w:r w:rsidR="001454AB">
              <w:rPr>
                <w:noProof/>
                <w:webHidden/>
              </w:rPr>
              <w:tab/>
            </w:r>
            <w:r w:rsidR="001454AB">
              <w:rPr>
                <w:noProof/>
                <w:webHidden/>
              </w:rPr>
              <w:fldChar w:fldCharType="begin"/>
            </w:r>
            <w:r w:rsidR="001454AB">
              <w:rPr>
                <w:noProof/>
                <w:webHidden/>
              </w:rPr>
              <w:instrText xml:space="preserve"> PAGEREF _Toc435605141 \h </w:instrText>
            </w:r>
            <w:r w:rsidR="001454AB">
              <w:rPr>
                <w:noProof/>
                <w:webHidden/>
              </w:rPr>
            </w:r>
            <w:r w:rsidR="001454AB">
              <w:rPr>
                <w:noProof/>
                <w:webHidden/>
              </w:rPr>
              <w:fldChar w:fldCharType="separate"/>
            </w:r>
            <w:r w:rsidR="001454AB">
              <w:rPr>
                <w:noProof/>
                <w:webHidden/>
              </w:rPr>
              <w:t>4</w:t>
            </w:r>
            <w:r w:rsidR="001454AB">
              <w:rPr>
                <w:noProof/>
                <w:webHidden/>
              </w:rPr>
              <w:fldChar w:fldCharType="end"/>
            </w:r>
          </w:hyperlink>
        </w:p>
        <w:p w:rsidR="001454AB" w:rsidRDefault="00BA607E">
          <w:pPr>
            <w:pStyle w:val="TOC1"/>
            <w:tabs>
              <w:tab w:val="right" w:leader="dot" w:pos="9350"/>
            </w:tabs>
            <w:rPr>
              <w:noProof/>
              <w:lang w:eastAsia="zh-TW"/>
            </w:rPr>
          </w:pPr>
          <w:hyperlink w:anchor="_Toc435605142" w:history="1">
            <w:r w:rsidR="001454AB" w:rsidRPr="00DC2E70">
              <w:rPr>
                <w:rStyle w:val="Hyperlink"/>
                <w:noProof/>
              </w:rPr>
              <w:t>Challenges and Factors to be Considered</w:t>
            </w:r>
            <w:r w:rsidR="001454AB">
              <w:rPr>
                <w:noProof/>
                <w:webHidden/>
              </w:rPr>
              <w:tab/>
            </w:r>
            <w:r w:rsidR="001454AB">
              <w:rPr>
                <w:noProof/>
                <w:webHidden/>
              </w:rPr>
              <w:fldChar w:fldCharType="begin"/>
            </w:r>
            <w:r w:rsidR="001454AB">
              <w:rPr>
                <w:noProof/>
                <w:webHidden/>
              </w:rPr>
              <w:instrText xml:space="preserve"> PAGEREF _Toc435605142 \h </w:instrText>
            </w:r>
            <w:r w:rsidR="001454AB">
              <w:rPr>
                <w:noProof/>
                <w:webHidden/>
              </w:rPr>
            </w:r>
            <w:r w:rsidR="001454AB">
              <w:rPr>
                <w:noProof/>
                <w:webHidden/>
              </w:rPr>
              <w:fldChar w:fldCharType="separate"/>
            </w:r>
            <w:r w:rsidR="001454AB">
              <w:rPr>
                <w:noProof/>
                <w:webHidden/>
              </w:rPr>
              <w:t>5</w:t>
            </w:r>
            <w:r w:rsidR="001454AB">
              <w:rPr>
                <w:noProof/>
                <w:webHidden/>
              </w:rPr>
              <w:fldChar w:fldCharType="end"/>
            </w:r>
          </w:hyperlink>
        </w:p>
        <w:p w:rsidR="001454AB" w:rsidRDefault="00BA607E">
          <w:pPr>
            <w:pStyle w:val="TOC1"/>
            <w:tabs>
              <w:tab w:val="right" w:leader="dot" w:pos="9350"/>
            </w:tabs>
            <w:rPr>
              <w:noProof/>
              <w:lang w:eastAsia="zh-TW"/>
            </w:rPr>
          </w:pPr>
          <w:hyperlink w:anchor="_Toc435605143" w:history="1">
            <w:r w:rsidR="001454AB" w:rsidRPr="00DC2E70">
              <w:rPr>
                <w:rStyle w:val="Hyperlink"/>
                <w:noProof/>
              </w:rPr>
              <w:t>Additional Tools and Parts</w:t>
            </w:r>
            <w:r w:rsidR="001454AB">
              <w:rPr>
                <w:noProof/>
                <w:webHidden/>
              </w:rPr>
              <w:tab/>
            </w:r>
            <w:r w:rsidR="001454AB">
              <w:rPr>
                <w:noProof/>
                <w:webHidden/>
              </w:rPr>
              <w:fldChar w:fldCharType="begin"/>
            </w:r>
            <w:r w:rsidR="001454AB">
              <w:rPr>
                <w:noProof/>
                <w:webHidden/>
              </w:rPr>
              <w:instrText xml:space="preserve"> PAGEREF _Toc435605143 \h </w:instrText>
            </w:r>
            <w:r w:rsidR="001454AB">
              <w:rPr>
                <w:noProof/>
                <w:webHidden/>
              </w:rPr>
            </w:r>
            <w:r w:rsidR="001454AB">
              <w:rPr>
                <w:noProof/>
                <w:webHidden/>
              </w:rPr>
              <w:fldChar w:fldCharType="separate"/>
            </w:r>
            <w:r w:rsidR="001454AB">
              <w:rPr>
                <w:noProof/>
                <w:webHidden/>
              </w:rPr>
              <w:t>6</w:t>
            </w:r>
            <w:r w:rsidR="001454AB">
              <w:rPr>
                <w:noProof/>
                <w:webHidden/>
              </w:rPr>
              <w:fldChar w:fldCharType="end"/>
            </w:r>
          </w:hyperlink>
        </w:p>
        <w:p w:rsidR="001454AB" w:rsidRDefault="00BA607E">
          <w:pPr>
            <w:pStyle w:val="TOC1"/>
            <w:tabs>
              <w:tab w:val="right" w:leader="dot" w:pos="9350"/>
            </w:tabs>
            <w:rPr>
              <w:noProof/>
              <w:lang w:eastAsia="zh-TW"/>
            </w:rPr>
          </w:pPr>
          <w:hyperlink w:anchor="_Toc435605144" w:history="1">
            <w:r w:rsidR="001454AB" w:rsidRPr="00DC2E70">
              <w:rPr>
                <w:rStyle w:val="Hyperlink"/>
                <w:noProof/>
              </w:rPr>
              <w:t>Scope and Duration</w:t>
            </w:r>
            <w:r w:rsidR="001454AB">
              <w:rPr>
                <w:noProof/>
                <w:webHidden/>
              </w:rPr>
              <w:tab/>
            </w:r>
            <w:r w:rsidR="001454AB">
              <w:rPr>
                <w:noProof/>
                <w:webHidden/>
              </w:rPr>
              <w:fldChar w:fldCharType="begin"/>
            </w:r>
            <w:r w:rsidR="001454AB">
              <w:rPr>
                <w:noProof/>
                <w:webHidden/>
              </w:rPr>
              <w:instrText xml:space="preserve"> PAGEREF _Toc435605144 \h </w:instrText>
            </w:r>
            <w:r w:rsidR="001454AB">
              <w:rPr>
                <w:noProof/>
                <w:webHidden/>
              </w:rPr>
            </w:r>
            <w:r w:rsidR="001454AB">
              <w:rPr>
                <w:noProof/>
                <w:webHidden/>
              </w:rPr>
              <w:fldChar w:fldCharType="separate"/>
            </w:r>
            <w:r w:rsidR="001454AB">
              <w:rPr>
                <w:noProof/>
                <w:webHidden/>
              </w:rPr>
              <w:t>6</w:t>
            </w:r>
            <w:r w:rsidR="001454AB">
              <w:rPr>
                <w:noProof/>
                <w:webHidden/>
              </w:rPr>
              <w:fldChar w:fldCharType="end"/>
            </w:r>
          </w:hyperlink>
        </w:p>
        <w:p w:rsidR="001454AB" w:rsidRDefault="00BA607E">
          <w:pPr>
            <w:pStyle w:val="TOC1"/>
            <w:tabs>
              <w:tab w:val="right" w:leader="dot" w:pos="9350"/>
            </w:tabs>
            <w:rPr>
              <w:noProof/>
              <w:lang w:eastAsia="zh-TW"/>
            </w:rPr>
          </w:pPr>
          <w:hyperlink w:anchor="_Toc435605145" w:history="1">
            <w:r w:rsidR="001454AB" w:rsidRPr="00DC2E70">
              <w:rPr>
                <w:rStyle w:val="Hyperlink"/>
                <w:noProof/>
              </w:rPr>
              <w:t>Project Success Criteria</w:t>
            </w:r>
            <w:r w:rsidR="001454AB">
              <w:rPr>
                <w:noProof/>
                <w:webHidden/>
              </w:rPr>
              <w:tab/>
            </w:r>
            <w:r w:rsidR="001454AB">
              <w:rPr>
                <w:noProof/>
                <w:webHidden/>
              </w:rPr>
              <w:fldChar w:fldCharType="begin"/>
            </w:r>
            <w:r w:rsidR="001454AB">
              <w:rPr>
                <w:noProof/>
                <w:webHidden/>
              </w:rPr>
              <w:instrText xml:space="preserve"> PAGEREF _Toc435605145 \h </w:instrText>
            </w:r>
            <w:r w:rsidR="001454AB">
              <w:rPr>
                <w:noProof/>
                <w:webHidden/>
              </w:rPr>
            </w:r>
            <w:r w:rsidR="001454AB">
              <w:rPr>
                <w:noProof/>
                <w:webHidden/>
              </w:rPr>
              <w:fldChar w:fldCharType="separate"/>
            </w:r>
            <w:r w:rsidR="001454AB">
              <w:rPr>
                <w:noProof/>
                <w:webHidden/>
              </w:rPr>
              <w:t>7</w:t>
            </w:r>
            <w:r w:rsidR="001454AB">
              <w:rPr>
                <w:noProof/>
                <w:webHidden/>
              </w:rPr>
              <w:fldChar w:fldCharType="end"/>
            </w:r>
          </w:hyperlink>
        </w:p>
        <w:p w:rsidR="001454AB" w:rsidRDefault="00BA607E">
          <w:pPr>
            <w:pStyle w:val="TOC1"/>
            <w:tabs>
              <w:tab w:val="right" w:leader="dot" w:pos="9350"/>
            </w:tabs>
            <w:rPr>
              <w:noProof/>
              <w:lang w:eastAsia="zh-TW"/>
            </w:rPr>
          </w:pPr>
          <w:hyperlink w:anchor="_Toc435605146" w:history="1">
            <w:r w:rsidR="001454AB" w:rsidRPr="00DC2E70">
              <w:rPr>
                <w:rStyle w:val="Hyperlink"/>
                <w:noProof/>
              </w:rPr>
              <w:t>Key Outcomes</w:t>
            </w:r>
            <w:r w:rsidR="001454AB">
              <w:rPr>
                <w:noProof/>
                <w:webHidden/>
              </w:rPr>
              <w:tab/>
            </w:r>
            <w:r w:rsidR="001454AB">
              <w:rPr>
                <w:noProof/>
                <w:webHidden/>
              </w:rPr>
              <w:fldChar w:fldCharType="begin"/>
            </w:r>
            <w:r w:rsidR="001454AB">
              <w:rPr>
                <w:noProof/>
                <w:webHidden/>
              </w:rPr>
              <w:instrText xml:space="preserve"> PAGEREF _Toc435605146 \h </w:instrText>
            </w:r>
            <w:r w:rsidR="001454AB">
              <w:rPr>
                <w:noProof/>
                <w:webHidden/>
              </w:rPr>
            </w:r>
            <w:r w:rsidR="001454AB">
              <w:rPr>
                <w:noProof/>
                <w:webHidden/>
              </w:rPr>
              <w:fldChar w:fldCharType="separate"/>
            </w:r>
            <w:r w:rsidR="001454AB">
              <w:rPr>
                <w:noProof/>
                <w:webHidden/>
              </w:rPr>
              <w:t>7</w:t>
            </w:r>
            <w:r w:rsidR="001454AB">
              <w:rPr>
                <w:noProof/>
                <w:webHidden/>
              </w:rPr>
              <w:fldChar w:fldCharType="end"/>
            </w:r>
          </w:hyperlink>
        </w:p>
        <w:p w:rsidR="00DB5920" w:rsidRDefault="00DB5920">
          <w:r>
            <w:rPr>
              <w:b/>
              <w:bCs/>
              <w:noProof/>
            </w:rPr>
            <w:fldChar w:fldCharType="end"/>
          </w:r>
        </w:p>
      </w:sdtContent>
    </w:sdt>
    <w:p w:rsidR="006521E0" w:rsidRDefault="006521E0" w:rsidP="00787B7F"/>
    <w:p w:rsidR="001454AB" w:rsidRDefault="00EA7B75">
      <w:pPr>
        <w:pStyle w:val="TableofFigures"/>
        <w:tabs>
          <w:tab w:val="right" w:leader="dot" w:pos="9350"/>
        </w:tabs>
        <w:rPr>
          <w:noProof/>
          <w:lang w:eastAsia="zh-TW"/>
        </w:rPr>
      </w:pPr>
      <w:r>
        <w:fldChar w:fldCharType="begin"/>
      </w:r>
      <w:r>
        <w:instrText xml:space="preserve"> TOC \h \z \c "Table" </w:instrText>
      </w:r>
      <w:r>
        <w:fldChar w:fldCharType="separate"/>
      </w:r>
      <w:hyperlink w:anchor="_Toc435605147" w:history="1">
        <w:r w:rsidR="001454AB" w:rsidRPr="00A06F0F">
          <w:rPr>
            <w:rStyle w:val="Hyperlink"/>
            <w:noProof/>
          </w:rPr>
          <w:t>Table 1.  Predefined Technologies and Tools to be Used</w:t>
        </w:r>
        <w:r w:rsidR="001454AB">
          <w:rPr>
            <w:noProof/>
            <w:webHidden/>
          </w:rPr>
          <w:tab/>
        </w:r>
        <w:r w:rsidR="001454AB">
          <w:rPr>
            <w:noProof/>
            <w:webHidden/>
          </w:rPr>
          <w:fldChar w:fldCharType="begin"/>
        </w:r>
        <w:r w:rsidR="001454AB">
          <w:rPr>
            <w:noProof/>
            <w:webHidden/>
          </w:rPr>
          <w:instrText xml:space="preserve"> PAGEREF _Toc435605147 \h </w:instrText>
        </w:r>
        <w:r w:rsidR="001454AB">
          <w:rPr>
            <w:noProof/>
            <w:webHidden/>
          </w:rPr>
        </w:r>
        <w:r w:rsidR="001454AB">
          <w:rPr>
            <w:noProof/>
            <w:webHidden/>
          </w:rPr>
          <w:fldChar w:fldCharType="separate"/>
        </w:r>
        <w:r w:rsidR="001454AB">
          <w:rPr>
            <w:noProof/>
            <w:webHidden/>
          </w:rPr>
          <w:t>5</w:t>
        </w:r>
        <w:r w:rsidR="001454AB">
          <w:rPr>
            <w:noProof/>
            <w:webHidden/>
          </w:rPr>
          <w:fldChar w:fldCharType="end"/>
        </w:r>
      </w:hyperlink>
    </w:p>
    <w:p w:rsidR="001454AB" w:rsidRDefault="00BA607E">
      <w:pPr>
        <w:pStyle w:val="TableofFigures"/>
        <w:tabs>
          <w:tab w:val="right" w:leader="dot" w:pos="9350"/>
        </w:tabs>
        <w:rPr>
          <w:noProof/>
          <w:lang w:eastAsia="zh-TW"/>
        </w:rPr>
      </w:pPr>
      <w:hyperlink w:anchor="_Toc435605148" w:history="1">
        <w:r w:rsidR="001454AB" w:rsidRPr="00A06F0F">
          <w:rPr>
            <w:rStyle w:val="Hyperlink"/>
            <w:noProof/>
          </w:rPr>
          <w:t>Table 2.  Development Environment</w:t>
        </w:r>
        <w:r w:rsidR="001454AB">
          <w:rPr>
            <w:noProof/>
            <w:webHidden/>
          </w:rPr>
          <w:tab/>
        </w:r>
        <w:r w:rsidR="001454AB">
          <w:rPr>
            <w:noProof/>
            <w:webHidden/>
          </w:rPr>
          <w:fldChar w:fldCharType="begin"/>
        </w:r>
        <w:r w:rsidR="001454AB">
          <w:rPr>
            <w:noProof/>
            <w:webHidden/>
          </w:rPr>
          <w:instrText xml:space="preserve"> PAGEREF _Toc435605148 \h </w:instrText>
        </w:r>
        <w:r w:rsidR="001454AB">
          <w:rPr>
            <w:noProof/>
            <w:webHidden/>
          </w:rPr>
        </w:r>
        <w:r w:rsidR="001454AB">
          <w:rPr>
            <w:noProof/>
            <w:webHidden/>
          </w:rPr>
          <w:fldChar w:fldCharType="separate"/>
        </w:r>
        <w:r w:rsidR="001454AB">
          <w:rPr>
            <w:noProof/>
            <w:webHidden/>
          </w:rPr>
          <w:t>5</w:t>
        </w:r>
        <w:r w:rsidR="001454AB">
          <w:rPr>
            <w:noProof/>
            <w:webHidden/>
          </w:rPr>
          <w:fldChar w:fldCharType="end"/>
        </w:r>
      </w:hyperlink>
    </w:p>
    <w:p w:rsidR="00DB5920" w:rsidRDefault="00EA7B75" w:rsidP="00787B7F">
      <w:r>
        <w:fldChar w:fldCharType="end"/>
      </w:r>
    </w:p>
    <w:p w:rsidR="005648B1" w:rsidRDefault="005648B1" w:rsidP="00787B7F"/>
    <w:p w:rsidR="005648B1" w:rsidRDefault="005648B1" w:rsidP="00787B7F"/>
    <w:p w:rsidR="001454AB" w:rsidRDefault="005648B1">
      <w:pPr>
        <w:pStyle w:val="TableofFigures"/>
        <w:tabs>
          <w:tab w:val="right" w:leader="dot" w:pos="9350"/>
        </w:tabs>
        <w:rPr>
          <w:noProof/>
          <w:lang w:eastAsia="zh-TW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435605149" w:history="1">
        <w:r w:rsidR="001454AB" w:rsidRPr="00002151">
          <w:rPr>
            <w:rStyle w:val="Hyperlink"/>
            <w:noProof/>
          </w:rPr>
          <w:t>Figure 1.  Basic Features of SmartRoom</w:t>
        </w:r>
        <w:r w:rsidR="001454AB">
          <w:rPr>
            <w:noProof/>
            <w:webHidden/>
          </w:rPr>
          <w:tab/>
        </w:r>
        <w:r w:rsidR="001454AB">
          <w:rPr>
            <w:noProof/>
            <w:webHidden/>
          </w:rPr>
          <w:fldChar w:fldCharType="begin"/>
        </w:r>
        <w:r w:rsidR="001454AB">
          <w:rPr>
            <w:noProof/>
            <w:webHidden/>
          </w:rPr>
          <w:instrText xml:space="preserve"> PAGEREF _Toc435605149 \h </w:instrText>
        </w:r>
        <w:r w:rsidR="001454AB">
          <w:rPr>
            <w:noProof/>
            <w:webHidden/>
          </w:rPr>
        </w:r>
        <w:r w:rsidR="001454AB">
          <w:rPr>
            <w:noProof/>
            <w:webHidden/>
          </w:rPr>
          <w:fldChar w:fldCharType="separate"/>
        </w:r>
        <w:r w:rsidR="001454AB">
          <w:rPr>
            <w:noProof/>
            <w:webHidden/>
          </w:rPr>
          <w:t>8</w:t>
        </w:r>
        <w:r w:rsidR="001454AB">
          <w:rPr>
            <w:noProof/>
            <w:webHidden/>
          </w:rPr>
          <w:fldChar w:fldCharType="end"/>
        </w:r>
      </w:hyperlink>
    </w:p>
    <w:p w:rsidR="00CB7F6E" w:rsidRDefault="005648B1" w:rsidP="00787B7F">
      <w:r>
        <w:fldChar w:fldCharType="end"/>
      </w:r>
    </w:p>
    <w:p w:rsidR="00CB7F6E" w:rsidRDefault="00CB7F6E" w:rsidP="00787B7F"/>
    <w:p w:rsidR="007918E7" w:rsidRDefault="007918E7" w:rsidP="00787B7F">
      <w:pPr>
        <w:sectPr w:rsidR="007918E7" w:rsidSect="00F62B40">
          <w:footerReference w:type="default" r:id="rId17"/>
          <w:pgSz w:w="12240" w:h="15840"/>
          <w:pgMar w:top="1728" w:right="1440" w:bottom="1440" w:left="1440" w:header="720" w:footer="720" w:gutter="0"/>
          <w:cols w:space="720"/>
          <w:docGrid w:linePitch="360"/>
        </w:sectPr>
      </w:pPr>
    </w:p>
    <w:p w:rsidR="00002CC4" w:rsidRDefault="00785F85" w:rsidP="00A774FF">
      <w:pPr>
        <w:pStyle w:val="Heading1"/>
      </w:pPr>
      <w:bookmarkStart w:id="1" w:name="_Toc435605139"/>
      <w:r>
        <w:lastRenderedPageBreak/>
        <w:t>Executive Summary</w:t>
      </w:r>
      <w:bookmarkEnd w:id="1"/>
    </w:p>
    <w:p w:rsidR="00A3524A" w:rsidRDefault="00D0704C" w:rsidP="00347149">
      <w:pPr>
        <w:jc w:val="both"/>
      </w:pPr>
      <w:r>
        <w:t xml:space="preserve">Room automation </w:t>
      </w:r>
      <w:r w:rsidR="00B14843">
        <w:t>nowadays</w:t>
      </w:r>
      <w:r>
        <w:t xml:space="preserve"> becomes</w:t>
      </w:r>
      <w:r w:rsidR="00B14843">
        <w:t xml:space="preserve"> part of h</w:t>
      </w:r>
      <w:r w:rsidR="006B1271">
        <w:t xml:space="preserve">ospitality establishments </w:t>
      </w:r>
      <w:r w:rsidR="00B14843">
        <w:t>to</w:t>
      </w:r>
      <w:r w:rsidR="006B1271">
        <w:t xml:space="preserve"> provide </w:t>
      </w:r>
      <w:r w:rsidR="000B63AF">
        <w:t xml:space="preserve">not only a </w:t>
      </w:r>
      <w:r>
        <w:t xml:space="preserve">safe and </w:t>
      </w:r>
      <w:r w:rsidR="006B1271">
        <w:t>comfortable</w:t>
      </w:r>
      <w:r>
        <w:t xml:space="preserve"> environment</w:t>
      </w:r>
      <w:r w:rsidR="00C70859">
        <w:t xml:space="preserve"> </w:t>
      </w:r>
      <w:r w:rsidR="000B63AF">
        <w:t xml:space="preserve">but also an eco-friendly accommodation </w:t>
      </w:r>
      <w:r w:rsidR="00C70859">
        <w:t>that allows</w:t>
      </w:r>
      <w:r w:rsidR="00743694">
        <w:t xml:space="preserve"> energy consumption </w:t>
      </w:r>
      <w:r w:rsidR="00715227">
        <w:t xml:space="preserve">being </w:t>
      </w:r>
      <w:r w:rsidR="00743694">
        <w:t>monitor</w:t>
      </w:r>
      <w:r w:rsidR="00715227">
        <w:t>ed</w:t>
      </w:r>
      <w:r w:rsidR="00743694">
        <w:t xml:space="preserve"> in real-time</w:t>
      </w:r>
      <w:r w:rsidR="004541F0">
        <w:t xml:space="preserve"> and</w:t>
      </w:r>
      <w:r w:rsidR="00C70859">
        <w:t xml:space="preserve"> reduce</w:t>
      </w:r>
      <w:r w:rsidR="004541F0">
        <w:t>s</w:t>
      </w:r>
      <w:r w:rsidR="00C70859">
        <w:t xml:space="preserve"> the carbon footprint</w:t>
      </w:r>
      <w:r>
        <w:t xml:space="preserve">.  </w:t>
      </w:r>
      <w:r w:rsidR="007F133B">
        <w:t xml:space="preserve"> </w:t>
      </w:r>
      <w:r>
        <w:t xml:space="preserve">With the </w:t>
      </w:r>
      <w:r w:rsidR="00A3524A">
        <w:t xml:space="preserve">help of the </w:t>
      </w:r>
      <w:r>
        <w:t>cutting</w:t>
      </w:r>
      <w:r w:rsidR="00A3524A">
        <w:t>-edge technologies and the</w:t>
      </w:r>
      <w:r w:rsidR="000D11AB">
        <w:t xml:space="preserve"> current</w:t>
      </w:r>
      <w:r w:rsidR="003268A8">
        <w:t xml:space="preserve"> top-</w:t>
      </w:r>
      <w:r w:rsidR="00A3524A">
        <w:t>notch devices</w:t>
      </w:r>
      <w:r w:rsidR="000D11AB">
        <w:t xml:space="preserve">, </w:t>
      </w:r>
      <w:r w:rsidR="0080233B">
        <w:t>room automation even takes</w:t>
      </w:r>
      <w:r w:rsidR="00EE024C">
        <w:t xml:space="preserve"> guest</w:t>
      </w:r>
      <w:r w:rsidR="00AB7880">
        <w:t>s</w:t>
      </w:r>
      <w:r w:rsidR="00EE024C">
        <w:t xml:space="preserve"> to next level feeling living in a </w:t>
      </w:r>
      <w:r w:rsidR="00B61B77">
        <w:t xml:space="preserve">modern </w:t>
      </w:r>
      <w:r w:rsidR="00EE024C">
        <w:t xml:space="preserve">and luxury </w:t>
      </w:r>
      <w:r w:rsidR="00832936">
        <w:t>paradise</w:t>
      </w:r>
      <w:r w:rsidR="00EE024C">
        <w:t>.</w:t>
      </w:r>
    </w:p>
    <w:p w:rsidR="00935C78" w:rsidRDefault="00935C78" w:rsidP="00347149">
      <w:pPr>
        <w:jc w:val="both"/>
      </w:pPr>
    </w:p>
    <w:p w:rsidR="007C110B" w:rsidRDefault="00C05409" w:rsidP="000A5289">
      <w:pPr>
        <w:jc w:val="both"/>
      </w:pPr>
      <w:r>
        <w:t>Imagine that</w:t>
      </w:r>
      <w:r w:rsidR="00260FDA">
        <w:t xml:space="preserve"> you are the guest walking</w:t>
      </w:r>
      <w:r>
        <w:t xml:space="preserve"> in</w:t>
      </w:r>
      <w:r w:rsidR="00A82FD2">
        <w:t>to</w:t>
      </w:r>
      <w:r w:rsidR="005637C3">
        <w:t xml:space="preserve"> a</w:t>
      </w:r>
      <w:r w:rsidR="00A82FD2">
        <w:t xml:space="preserve"> </w:t>
      </w:r>
      <w:r w:rsidR="00CD123E">
        <w:t xml:space="preserve">hotel </w:t>
      </w:r>
      <w:r w:rsidR="00B83FB5">
        <w:t xml:space="preserve">room that everything </w:t>
      </w:r>
      <w:r w:rsidR="00B3770E">
        <w:t>including but</w:t>
      </w:r>
      <w:r w:rsidR="00AD7823">
        <w:t xml:space="preserve"> not limited to</w:t>
      </w:r>
      <w:r>
        <w:t xml:space="preserve"> lights, HVAC, window curtains, drapes, blinds, TV, </w:t>
      </w:r>
      <w:r w:rsidR="004F36F6">
        <w:t>radio, audio</w:t>
      </w:r>
      <w:r w:rsidR="00DF7A50">
        <w:t>/</w:t>
      </w:r>
      <w:r w:rsidR="00914BC3">
        <w:t>music</w:t>
      </w:r>
      <w:r w:rsidR="004F36F6">
        <w:t xml:space="preserve">, alarm </w:t>
      </w:r>
      <w:r w:rsidR="001E0457">
        <w:t xml:space="preserve">clock </w:t>
      </w:r>
      <w:r w:rsidR="004F36F6">
        <w:t>and climate/</w:t>
      </w:r>
      <w:r w:rsidR="003068C8">
        <w:t>humidity</w:t>
      </w:r>
      <w:r w:rsidR="003426EF">
        <w:t>, room service</w:t>
      </w:r>
      <w:r w:rsidR="004F36F6">
        <w:t xml:space="preserve"> </w:t>
      </w:r>
      <w:r w:rsidR="00B83FB5">
        <w:t>is</w:t>
      </w:r>
      <w:r>
        <w:t xml:space="preserve"> </w:t>
      </w:r>
      <w:r w:rsidR="002068C3">
        <w:t>right</w:t>
      </w:r>
      <w:r w:rsidR="004F36F6">
        <w:t xml:space="preserve"> </w:t>
      </w:r>
      <w:r w:rsidR="003068C8">
        <w:t>under</w:t>
      </w:r>
      <w:r>
        <w:t xml:space="preserve"> your </w:t>
      </w:r>
      <w:r w:rsidR="003068C8">
        <w:t xml:space="preserve">control </w:t>
      </w:r>
      <w:r w:rsidR="00952314">
        <w:t xml:space="preserve">to operate </w:t>
      </w:r>
      <w:r w:rsidR="001A6F09">
        <w:t>via comfort consoles</w:t>
      </w:r>
      <w:r w:rsidR="007823DB">
        <w:t xml:space="preserve"> without leaving the couch or the bed</w:t>
      </w:r>
      <w:r>
        <w:t xml:space="preserve">.  </w:t>
      </w:r>
      <w:r w:rsidR="00E51C77">
        <w:t xml:space="preserve"> </w:t>
      </w:r>
      <w:r w:rsidR="001A6F09">
        <w:t xml:space="preserve">On the other hand, </w:t>
      </w:r>
      <w:r w:rsidR="00AE4200">
        <w:t>such contr</w:t>
      </w:r>
      <w:r w:rsidR="00AF6567">
        <w:t xml:space="preserve">ols enable the hotel management to provide better </w:t>
      </w:r>
      <w:r w:rsidR="00344913">
        <w:t xml:space="preserve">and efficient </w:t>
      </w:r>
      <w:r w:rsidR="00AF6567">
        <w:t xml:space="preserve">services </w:t>
      </w:r>
      <w:r w:rsidR="008C2428">
        <w:t>such as</w:t>
      </w:r>
      <w:r w:rsidR="00AF6567">
        <w:t xml:space="preserve"> fast cool room air-conditioning when </w:t>
      </w:r>
      <w:r w:rsidR="00F205F5">
        <w:t>a</w:t>
      </w:r>
      <w:r w:rsidR="00AF6567">
        <w:t xml:space="preserve"> guest checks in</w:t>
      </w:r>
      <w:r w:rsidR="00F205F5">
        <w:t xml:space="preserve">, </w:t>
      </w:r>
      <w:r w:rsidR="0065048C">
        <w:t xml:space="preserve">monitoring </w:t>
      </w:r>
      <w:r w:rsidR="00A348BE">
        <w:t xml:space="preserve">guest’s departure for cleaning service, </w:t>
      </w:r>
      <w:r w:rsidR="00AA18BB">
        <w:t>energy activation</w:t>
      </w:r>
      <w:r w:rsidR="00F45AF8">
        <w:t xml:space="preserve"> &amp; deactivation</w:t>
      </w:r>
      <w:r w:rsidR="00AA18BB">
        <w:t xml:space="preserve"> based on occupancy</w:t>
      </w:r>
      <w:r w:rsidR="00A608E5">
        <w:t xml:space="preserve"> </w:t>
      </w:r>
      <w:r w:rsidR="00EB2F98">
        <w:t>detection</w:t>
      </w:r>
      <w:r w:rsidR="003D7699">
        <w:t xml:space="preserve"> </w:t>
      </w:r>
      <w:r w:rsidR="00AD50EF">
        <w:t xml:space="preserve">and </w:t>
      </w:r>
      <w:r w:rsidR="00367B76">
        <w:t>inventor</w:t>
      </w:r>
      <w:r w:rsidR="00482632">
        <w:t>y</w:t>
      </w:r>
      <w:r w:rsidR="00810A0C">
        <w:t xml:space="preserve"> control in a mini-bar</w:t>
      </w:r>
      <w:r w:rsidR="00367B76">
        <w:t xml:space="preserve"> or a</w:t>
      </w:r>
      <w:r w:rsidR="00690E57">
        <w:t xml:space="preserve"> frid</w:t>
      </w:r>
      <w:r w:rsidR="00317728">
        <w:t xml:space="preserve">ge </w:t>
      </w:r>
      <w:r w:rsidR="00367B76">
        <w:t xml:space="preserve">for </w:t>
      </w:r>
      <w:r w:rsidR="00561838">
        <w:t xml:space="preserve">snacks, </w:t>
      </w:r>
      <w:r w:rsidR="00367B76">
        <w:t>food and drinks refills</w:t>
      </w:r>
      <w:r w:rsidR="003D7699">
        <w:t>.</w:t>
      </w:r>
      <w:r w:rsidR="00025E9D">
        <w:t xml:space="preserve">  At the same time, </w:t>
      </w:r>
      <w:r w:rsidR="00B12FE8">
        <w:t xml:space="preserve">the guest </w:t>
      </w:r>
      <w:r w:rsidR="00D53F02">
        <w:t>could</w:t>
      </w:r>
      <w:r w:rsidR="00FE34A6">
        <w:t xml:space="preserve"> </w:t>
      </w:r>
      <w:r w:rsidR="00B12FE8">
        <w:t>make on-demand</w:t>
      </w:r>
      <w:r w:rsidR="00B248B2">
        <w:t xml:space="preserve"> </w:t>
      </w:r>
      <w:r w:rsidR="00D53F02">
        <w:t>or scheduling</w:t>
      </w:r>
      <w:r w:rsidR="001B1374">
        <w:t xml:space="preserve"> </w:t>
      </w:r>
      <w:r w:rsidR="00B248B2">
        <w:t>request</w:t>
      </w:r>
      <w:r w:rsidR="00B12FE8">
        <w:t>s</w:t>
      </w:r>
      <w:r w:rsidR="001B1374">
        <w:t xml:space="preserve"> via the self-service menu to order </w:t>
      </w:r>
      <w:r w:rsidR="002708E4">
        <w:t>room service, schedule tea time</w:t>
      </w:r>
      <w:r w:rsidR="001B1374">
        <w:t xml:space="preserve"> and more.</w:t>
      </w:r>
      <w:r w:rsidR="007C110B">
        <w:t xml:space="preserve">  </w:t>
      </w:r>
      <w:r w:rsidR="00CC015C">
        <w:t xml:space="preserve">With such controls and </w:t>
      </w:r>
      <w:r w:rsidR="00CF3641">
        <w:t>monitoring</w:t>
      </w:r>
      <w:r w:rsidR="007C110B">
        <w:t xml:space="preserve">, the hotel </w:t>
      </w:r>
      <w:r w:rsidR="00964307">
        <w:t xml:space="preserve">management </w:t>
      </w:r>
      <w:r w:rsidR="00CF3641">
        <w:t xml:space="preserve">could </w:t>
      </w:r>
      <w:r w:rsidR="00F6280E">
        <w:t xml:space="preserve">even </w:t>
      </w:r>
      <w:r w:rsidR="007C110B">
        <w:t>provide guests with differentiated and highly personalized experience</w:t>
      </w:r>
      <w:r w:rsidR="00495B55">
        <w:t xml:space="preserve"> through</w:t>
      </w:r>
      <w:r w:rsidR="00BD4666">
        <w:t xml:space="preserve"> room</w:t>
      </w:r>
      <w:r w:rsidR="007C110B">
        <w:t xml:space="preserve"> automation.</w:t>
      </w:r>
    </w:p>
    <w:p w:rsidR="005F2F6A" w:rsidRDefault="005F2F6A" w:rsidP="00347149">
      <w:pPr>
        <w:jc w:val="both"/>
      </w:pPr>
    </w:p>
    <w:p w:rsidR="00E51BC7" w:rsidRDefault="00AB0A18" w:rsidP="00AB4037">
      <w:pPr>
        <w:jc w:val="both"/>
      </w:pPr>
      <w:r>
        <w:t xml:space="preserve">All of these mentioned above are not new and currently a lot of service providers offer their expertise to help integrate </w:t>
      </w:r>
      <w:r w:rsidR="00C774A1">
        <w:t xml:space="preserve">room automation </w:t>
      </w:r>
      <w:r w:rsidR="00F52C04">
        <w:t>in</w:t>
      </w:r>
      <w:r w:rsidR="00C774A1">
        <w:t>to the hotel property management system.</w:t>
      </w:r>
      <w:r w:rsidR="009E06E0">
        <w:t xml:space="preserve">  This project i</w:t>
      </w:r>
      <w:r w:rsidR="0022014A">
        <w:t>s to explore the capability of d</w:t>
      </w:r>
      <w:r w:rsidR="00407397">
        <w:t xml:space="preserve">o-it-ourselves that allows all systems to integrate seamlessly </w:t>
      </w:r>
      <w:r w:rsidR="003C1406">
        <w:t>to be tracked and fine-tuned.</w:t>
      </w:r>
      <w:r w:rsidR="005D58FB">
        <w:t xml:space="preserve">  </w:t>
      </w:r>
      <w:r w:rsidR="00DD2D6D">
        <w:t>The primary objective of th</w:t>
      </w:r>
      <w:r w:rsidR="00691BDF">
        <w:t>is</w:t>
      </w:r>
      <w:r w:rsidR="00E51BC7">
        <w:t xml:space="preserve"> proof of concept</w:t>
      </w:r>
      <w:r w:rsidR="007E46A0">
        <w:t xml:space="preserve"> (POC)</w:t>
      </w:r>
      <w:r w:rsidR="00E51BC7">
        <w:t xml:space="preserve"> phase is to </w:t>
      </w:r>
      <w:r w:rsidR="00117B7D">
        <w:t xml:space="preserve">provide or </w:t>
      </w:r>
      <w:r w:rsidR="00E51BC7">
        <w:t xml:space="preserve">evaluate the viability of room automation solution. </w:t>
      </w:r>
    </w:p>
    <w:p w:rsidR="00B94880" w:rsidRDefault="00B94880" w:rsidP="00F35DEF">
      <w:pPr>
        <w:pStyle w:val="Heading1"/>
      </w:pPr>
      <w:bookmarkStart w:id="2" w:name="_Toc435605140"/>
      <w:r>
        <w:t>Introduction</w:t>
      </w:r>
      <w:bookmarkEnd w:id="2"/>
    </w:p>
    <w:p w:rsidR="00560E8B" w:rsidRDefault="00A1541A" w:rsidP="00347149">
      <w:pPr>
        <w:jc w:val="both"/>
      </w:pPr>
      <w:r>
        <w:t>There is n</w:t>
      </w:r>
      <w:r w:rsidR="00560E8B" w:rsidRPr="00560E8B">
        <w:t xml:space="preserve">othing </w:t>
      </w:r>
      <w:r w:rsidR="00EA0B02">
        <w:t>more than an</w:t>
      </w:r>
      <w:r w:rsidR="00560E8B" w:rsidRPr="00560E8B">
        <w:t xml:space="preserve"> ability to control any aspect of </w:t>
      </w:r>
      <w:r>
        <w:t>a</w:t>
      </w:r>
      <w:r w:rsidR="00A05E7F">
        <w:t xml:space="preserve"> </w:t>
      </w:r>
      <w:r w:rsidR="00855E93">
        <w:t>hotel</w:t>
      </w:r>
      <w:r w:rsidR="00560E8B" w:rsidRPr="00560E8B">
        <w:t xml:space="preserve"> room with one touch. </w:t>
      </w:r>
      <w:r w:rsidR="00770DC7">
        <w:t xml:space="preserve">  </w:t>
      </w:r>
      <w:r w:rsidR="007150A8">
        <w:t xml:space="preserve">Providing </w:t>
      </w:r>
      <w:r w:rsidR="00560E8B" w:rsidRPr="00560E8B">
        <w:t>guests the convenience of a tablet, touch scree</w:t>
      </w:r>
      <w:r w:rsidR="001700D0">
        <w:t>n, or remote to control lights</w:t>
      </w:r>
      <w:r w:rsidR="00560E8B" w:rsidRPr="00560E8B">
        <w:t>, climate, and media features from t</w:t>
      </w:r>
      <w:r w:rsidR="00CF4D1E">
        <w:t>he comfort of their own bed, or</w:t>
      </w:r>
      <w:r w:rsidR="00560E8B" w:rsidRPr="00560E8B">
        <w:t xml:space="preserve"> wall-mounted </w:t>
      </w:r>
      <w:r w:rsidR="00CC560F">
        <w:t>panels/</w:t>
      </w:r>
      <w:r w:rsidR="00560E8B" w:rsidRPr="00560E8B">
        <w:t>keypads provide</w:t>
      </w:r>
      <w:r w:rsidR="00C6219A">
        <w:t>s</w:t>
      </w:r>
      <w:r w:rsidR="00560E8B" w:rsidRPr="00560E8B">
        <w:t xml:space="preserve"> quick access to specific components. </w:t>
      </w:r>
      <w:r w:rsidR="00CF4D1E">
        <w:t xml:space="preserve">  </w:t>
      </w:r>
      <w:r w:rsidR="00560E8B" w:rsidRPr="00560E8B">
        <w:t xml:space="preserve">With everything </w:t>
      </w:r>
      <w:r w:rsidR="003D5017">
        <w:t xml:space="preserve">in </w:t>
      </w:r>
      <w:r w:rsidR="00560E8B" w:rsidRPr="00560E8B">
        <w:t>one tap away, all guests have to worry about is what to enjoy next.</w:t>
      </w:r>
      <w:r w:rsidR="00855E93">
        <w:t xml:space="preserve">  With </w:t>
      </w:r>
      <w:r w:rsidR="00671B47">
        <w:t>this ultimate goal in mind, t</w:t>
      </w:r>
      <w:r w:rsidR="00855E93">
        <w:t xml:space="preserve">he </w:t>
      </w:r>
      <w:r w:rsidR="00285A02">
        <w:t xml:space="preserve">automation </w:t>
      </w:r>
      <w:r w:rsidR="00855E93">
        <w:t>applications</w:t>
      </w:r>
      <w:r w:rsidR="003727FB">
        <w:t xml:space="preserve"> in a hotel room</w:t>
      </w:r>
      <w:r w:rsidR="00855E93">
        <w:t xml:space="preserve"> </w:t>
      </w:r>
      <w:r w:rsidR="00355D26">
        <w:t>must be able to connect those devices, components or gadgets and make them to work together</w:t>
      </w:r>
      <w:r w:rsidR="00B94A74">
        <w:t xml:space="preserve"> </w:t>
      </w:r>
      <w:r w:rsidR="00145527">
        <w:t xml:space="preserve">in </w:t>
      </w:r>
      <w:r w:rsidR="00B94A74">
        <w:t>harmony</w:t>
      </w:r>
      <w:r w:rsidR="00355D26">
        <w:t xml:space="preserve">.  The user interface </w:t>
      </w:r>
      <w:r w:rsidR="00E80632">
        <w:t xml:space="preserve">of the apps </w:t>
      </w:r>
      <w:r w:rsidR="00855E93">
        <w:t>must be</w:t>
      </w:r>
      <w:r w:rsidR="00671B47">
        <w:t xml:space="preserve"> easy to use and self-explanatory.  </w:t>
      </w:r>
      <w:r w:rsidR="00855E93">
        <w:t xml:space="preserve"> </w:t>
      </w:r>
    </w:p>
    <w:p w:rsidR="00560E8B" w:rsidRDefault="00560E8B" w:rsidP="00347149">
      <w:pPr>
        <w:jc w:val="both"/>
      </w:pPr>
    </w:p>
    <w:p w:rsidR="006377A6" w:rsidRDefault="00BC16F1" w:rsidP="00347149">
      <w:pPr>
        <w:jc w:val="both"/>
      </w:pPr>
      <w:r>
        <w:t xml:space="preserve">This </w:t>
      </w:r>
      <w:r w:rsidR="005E72DE">
        <w:t xml:space="preserve">document is to define </w:t>
      </w:r>
      <w:r w:rsidR="002F43BC">
        <w:t>the</w:t>
      </w:r>
      <w:r w:rsidR="005E72DE">
        <w:t xml:space="preserve"> development environment,</w:t>
      </w:r>
      <w:r w:rsidR="002F43BC">
        <w:t xml:space="preserve"> </w:t>
      </w:r>
      <w:r w:rsidR="00E557B2">
        <w:t xml:space="preserve">establish success criteria, </w:t>
      </w:r>
      <w:r w:rsidR="004B54D0">
        <w:t>action</w:t>
      </w:r>
      <w:r w:rsidR="002F43BC">
        <w:t>s</w:t>
      </w:r>
      <w:r w:rsidR="004B54D0">
        <w:t xml:space="preserve"> planning, </w:t>
      </w:r>
      <w:r w:rsidR="005E72DE">
        <w:t xml:space="preserve">and </w:t>
      </w:r>
      <w:r w:rsidR="002F43BC">
        <w:t xml:space="preserve">the </w:t>
      </w:r>
      <w:r w:rsidR="004B54D0">
        <w:t>proof of concept delivery</w:t>
      </w:r>
      <w:r w:rsidR="00A40684">
        <w:t>.</w:t>
      </w:r>
    </w:p>
    <w:p w:rsidR="006377A6" w:rsidRDefault="006377A6" w:rsidP="00347149">
      <w:pPr>
        <w:jc w:val="both"/>
      </w:pPr>
    </w:p>
    <w:p w:rsidR="004E1142" w:rsidRDefault="00D13587" w:rsidP="00F35DEF">
      <w:pPr>
        <w:pStyle w:val="Heading1"/>
      </w:pPr>
      <w:bookmarkStart w:id="3" w:name="_Toc435605141"/>
      <w:r>
        <w:t xml:space="preserve">Requirements of </w:t>
      </w:r>
      <w:r w:rsidR="004E1142">
        <w:t>Hardware and Software</w:t>
      </w:r>
      <w:bookmarkEnd w:id="3"/>
    </w:p>
    <w:p w:rsidR="004E1142" w:rsidRDefault="003A587A" w:rsidP="00A9675A">
      <w:pPr>
        <w:jc w:val="both"/>
      </w:pPr>
      <w:r>
        <w:t>T</w:t>
      </w:r>
      <w:r w:rsidR="00AE5466">
        <w:t xml:space="preserve">he </w:t>
      </w:r>
      <w:r>
        <w:t xml:space="preserve">following are the pre-defined </w:t>
      </w:r>
      <w:r w:rsidR="00866302">
        <w:t>development environment</w:t>
      </w:r>
      <w:r w:rsidR="004E1142">
        <w:t xml:space="preserve">: </w:t>
      </w:r>
    </w:p>
    <w:p w:rsidR="004E1142" w:rsidRDefault="004E1142" w:rsidP="004E1142">
      <w:pPr>
        <w:pStyle w:val="ListParagraph"/>
        <w:numPr>
          <w:ilvl w:val="0"/>
          <w:numId w:val="1"/>
        </w:numPr>
      </w:pPr>
      <w:r>
        <w:t xml:space="preserve">on which the microcontroller applications and/or other apps run </w:t>
      </w:r>
      <w:r>
        <w:sym w:font="Wingdings" w:char="F0E0"/>
      </w:r>
      <w:r>
        <w:t xml:space="preserve">  </w:t>
      </w:r>
      <w:r w:rsidRPr="00C95049">
        <w:rPr>
          <w:b/>
        </w:rPr>
        <w:t>BeagleBone Black</w:t>
      </w:r>
    </w:p>
    <w:p w:rsidR="004E1142" w:rsidRDefault="004E1142" w:rsidP="004E1142">
      <w:pPr>
        <w:pStyle w:val="ListParagraph"/>
        <w:numPr>
          <w:ilvl w:val="0"/>
          <w:numId w:val="1"/>
        </w:numPr>
      </w:pPr>
      <w:r>
        <w:t xml:space="preserve">what type of backend engine is used for hosting and serving the apps </w:t>
      </w:r>
      <w:r>
        <w:sym w:font="Wingdings" w:char="F0E0"/>
      </w:r>
      <w:r>
        <w:t xml:space="preserve"> </w:t>
      </w:r>
      <w:r w:rsidRPr="00C95049">
        <w:rPr>
          <w:b/>
        </w:rPr>
        <w:t>Node.js</w:t>
      </w:r>
      <w:r>
        <w:t xml:space="preserve"> </w:t>
      </w:r>
    </w:p>
    <w:p w:rsidR="004E1142" w:rsidRDefault="004E1142" w:rsidP="004E1142">
      <w:pPr>
        <w:pStyle w:val="ListParagraph"/>
        <w:numPr>
          <w:ilvl w:val="0"/>
          <w:numId w:val="1"/>
        </w:numPr>
      </w:pPr>
      <w:r>
        <w:lastRenderedPageBreak/>
        <w:t xml:space="preserve">in what way how the apps can be deployed and distributed </w:t>
      </w:r>
      <w:r>
        <w:sym w:font="Wingdings" w:char="F0E0"/>
      </w:r>
      <w:r>
        <w:t xml:space="preserve"> </w:t>
      </w:r>
      <w:r w:rsidRPr="00C95049">
        <w:rPr>
          <w:b/>
        </w:rPr>
        <w:t>Docker</w:t>
      </w:r>
    </w:p>
    <w:p w:rsidR="004E1142" w:rsidRDefault="004E1142" w:rsidP="004E1142">
      <w:pPr>
        <w:pStyle w:val="ListParagraph"/>
        <w:numPr>
          <w:ilvl w:val="0"/>
          <w:numId w:val="1"/>
        </w:numPr>
      </w:pPr>
      <w:r>
        <w:t xml:space="preserve">where the codes should be housed and managed </w:t>
      </w:r>
      <w:r>
        <w:sym w:font="Wingdings" w:char="F0E0"/>
      </w:r>
      <w:r w:rsidRPr="00CC11D4">
        <w:rPr>
          <w:b/>
        </w:rPr>
        <w:t xml:space="preserve"> </w:t>
      </w:r>
      <w:r w:rsidRPr="00C95049">
        <w:rPr>
          <w:b/>
        </w:rPr>
        <w:t>GitHub</w:t>
      </w:r>
    </w:p>
    <w:p w:rsidR="004E1142" w:rsidRDefault="004E1142" w:rsidP="004E1142"/>
    <w:p w:rsidR="00B52FB7" w:rsidRDefault="00B52FB7" w:rsidP="00B52FB7">
      <w:pPr>
        <w:pStyle w:val="Caption"/>
        <w:jc w:val="center"/>
      </w:pPr>
      <w:bookmarkStart w:id="4" w:name="_Toc435605147"/>
      <w:r>
        <w:t xml:space="preserve">Table </w:t>
      </w:r>
      <w:r w:rsidR="00BA607E">
        <w:fldChar w:fldCharType="begin"/>
      </w:r>
      <w:r w:rsidR="00BA607E">
        <w:instrText xml:space="preserve"> SEQ Table \* ARABIC </w:instrText>
      </w:r>
      <w:r w:rsidR="00BA607E">
        <w:fldChar w:fldCharType="separate"/>
      </w:r>
      <w:r w:rsidR="001454AB">
        <w:rPr>
          <w:noProof/>
        </w:rPr>
        <w:t>1</w:t>
      </w:r>
      <w:r w:rsidR="00BA607E">
        <w:rPr>
          <w:noProof/>
        </w:rPr>
        <w:fldChar w:fldCharType="end"/>
      </w:r>
      <w:r>
        <w:t>.  Predefined Technologies and Tools</w:t>
      </w:r>
      <w:r>
        <w:rPr>
          <w:noProof/>
        </w:rPr>
        <w:t xml:space="preserve"> to be Used</w:t>
      </w:r>
      <w:bookmarkEnd w:id="4"/>
    </w:p>
    <w:tbl>
      <w:tblPr>
        <w:tblStyle w:val="TableGrid"/>
        <w:tblW w:w="0" w:type="auto"/>
        <w:tblInd w:w="115" w:type="dxa"/>
        <w:tblLook w:val="04A0" w:firstRow="1" w:lastRow="0" w:firstColumn="1" w:lastColumn="0" w:noHBand="0" w:noVBand="1"/>
      </w:tblPr>
      <w:tblGrid>
        <w:gridCol w:w="1710"/>
        <w:gridCol w:w="7751"/>
      </w:tblGrid>
      <w:tr w:rsidR="004E1142" w:rsidTr="00855D8E">
        <w:tc>
          <w:tcPr>
            <w:tcW w:w="1710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BA607E" w:rsidP="00C01E16">
            <w:hyperlink r:id="rId18" w:history="1">
              <w:r w:rsidR="004E1142" w:rsidRPr="00AB288E">
                <w:rPr>
                  <w:rStyle w:val="Hyperlink"/>
                </w:rPr>
                <w:t>BeagleBone Black</w:t>
              </w:r>
            </w:hyperlink>
          </w:p>
        </w:tc>
        <w:tc>
          <w:tcPr>
            <w:tcW w:w="7751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4E1142" w:rsidP="008C1411">
            <w:pPr>
              <w:jc w:val="both"/>
            </w:pPr>
            <w:r>
              <w:t>A Linux-based single board computer (SBC) that is used not only as an electronics controller board but also a full computer system that provides a lot of digital ink.</w:t>
            </w:r>
          </w:p>
        </w:tc>
      </w:tr>
      <w:tr w:rsidR="004E1142" w:rsidTr="00855D8E">
        <w:tc>
          <w:tcPr>
            <w:tcW w:w="1710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BA607E" w:rsidP="00C01E16">
            <w:hyperlink r:id="rId19" w:history="1">
              <w:r w:rsidR="004E1142" w:rsidRPr="003A11F3">
                <w:rPr>
                  <w:rStyle w:val="Hyperlink"/>
                </w:rPr>
                <w:t>Node.js</w:t>
              </w:r>
            </w:hyperlink>
          </w:p>
        </w:tc>
        <w:tc>
          <w:tcPr>
            <w:tcW w:w="7751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4E1142" w:rsidP="008C1411">
            <w:pPr>
              <w:jc w:val="both"/>
            </w:pPr>
            <w:r>
              <w:t xml:space="preserve">A </w:t>
            </w:r>
            <w:r w:rsidR="00374C40">
              <w:t>JavaScript</w:t>
            </w:r>
            <w:r>
              <w:t>-based runtime engine that serv</w:t>
            </w:r>
            <w:r w:rsidR="001A5331">
              <w:t xml:space="preserve">es as a stripped-down proto[typing] </w:t>
            </w:r>
            <w:r>
              <w:t>server that can runs inside the Beagle board.</w:t>
            </w:r>
          </w:p>
        </w:tc>
      </w:tr>
      <w:tr w:rsidR="004E1142" w:rsidTr="00855D8E">
        <w:tc>
          <w:tcPr>
            <w:tcW w:w="1710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BA607E" w:rsidP="00C01E16">
            <w:hyperlink r:id="rId20" w:history="1">
              <w:r w:rsidR="004E1142" w:rsidRPr="00962DBD">
                <w:rPr>
                  <w:rStyle w:val="Hyperlink"/>
                </w:rPr>
                <w:t>Docker</w:t>
              </w:r>
            </w:hyperlink>
          </w:p>
        </w:tc>
        <w:tc>
          <w:tcPr>
            <w:tcW w:w="7751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4E1142" w:rsidP="008C1411">
            <w:pPr>
              <w:jc w:val="both"/>
            </w:pPr>
            <w:r>
              <w:t xml:space="preserve">A Linux-based open source deployment tool to package apps and dependencies into an </w:t>
            </w:r>
            <w:r w:rsidR="00045076">
              <w:t>“</w:t>
            </w:r>
            <w:r>
              <w:t>executable</w:t>
            </w:r>
            <w:r w:rsidR="00045076">
              <w:t>”</w:t>
            </w:r>
            <w:r>
              <w:t xml:space="preserve"> image that is guaranteed running on any Linux server with Docker installed.</w:t>
            </w:r>
          </w:p>
        </w:tc>
      </w:tr>
      <w:tr w:rsidR="004E1142" w:rsidTr="00855D8E">
        <w:trPr>
          <w:trHeight w:val="143"/>
        </w:trPr>
        <w:tc>
          <w:tcPr>
            <w:tcW w:w="1710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BA607E" w:rsidP="00C01E16">
            <w:hyperlink r:id="rId21" w:history="1">
              <w:r w:rsidR="004E1142" w:rsidRPr="006015F3">
                <w:rPr>
                  <w:rStyle w:val="Hyperlink"/>
                </w:rPr>
                <w:t>GitHub</w:t>
              </w:r>
            </w:hyperlink>
          </w:p>
        </w:tc>
        <w:tc>
          <w:tcPr>
            <w:tcW w:w="7751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4E1142" w:rsidP="008C1411">
            <w:pPr>
              <w:jc w:val="both"/>
            </w:pPr>
            <w:r>
              <w:t>A cloud-based open source coding management for team development and collaboration.</w:t>
            </w:r>
          </w:p>
        </w:tc>
      </w:tr>
    </w:tbl>
    <w:p w:rsidR="004E1142" w:rsidRDefault="004E1142" w:rsidP="004E1142"/>
    <w:p w:rsidR="004E1142" w:rsidRDefault="004E1142" w:rsidP="00787466">
      <w:pPr>
        <w:jc w:val="both"/>
      </w:pPr>
      <w:r>
        <w:t xml:space="preserve">Since we are using node.js for the app runtime, </w:t>
      </w:r>
      <w:r w:rsidRPr="00760CA7">
        <w:rPr>
          <w:b/>
        </w:rPr>
        <w:t>JavaScript</w:t>
      </w:r>
      <w:r>
        <w:t xml:space="preserve"> becomes our primary native language to use for codes.</w:t>
      </w:r>
      <w:r w:rsidR="00787466">
        <w:t xml:space="preserve">  </w:t>
      </w:r>
      <w:r>
        <w:t xml:space="preserve">The </w:t>
      </w:r>
      <w:r w:rsidR="00AE5466">
        <w:t xml:space="preserve">following table summarizes the POC development environment to produce </w:t>
      </w:r>
      <w:r w:rsidR="0091342E">
        <w:t xml:space="preserve">the </w:t>
      </w:r>
      <w:r w:rsidR="003F3492">
        <w:t>apps.</w:t>
      </w:r>
    </w:p>
    <w:p w:rsidR="004E1142" w:rsidRDefault="004E1142" w:rsidP="004E1142"/>
    <w:p w:rsidR="00B52FB7" w:rsidRDefault="00B52FB7" w:rsidP="00B52FB7">
      <w:pPr>
        <w:pStyle w:val="Caption"/>
        <w:jc w:val="center"/>
      </w:pPr>
      <w:bookmarkStart w:id="5" w:name="_Toc435605148"/>
      <w:r>
        <w:t xml:space="preserve">Table </w:t>
      </w:r>
      <w:r w:rsidR="00BA607E">
        <w:fldChar w:fldCharType="begin"/>
      </w:r>
      <w:r w:rsidR="00BA607E">
        <w:instrText xml:space="preserve"> SEQ Table \* ARABIC </w:instrText>
      </w:r>
      <w:r w:rsidR="00BA607E">
        <w:fldChar w:fldCharType="separate"/>
      </w:r>
      <w:r w:rsidR="001454AB">
        <w:rPr>
          <w:noProof/>
        </w:rPr>
        <w:t>2</w:t>
      </w:r>
      <w:r w:rsidR="00BA607E">
        <w:rPr>
          <w:noProof/>
        </w:rPr>
        <w:fldChar w:fldCharType="end"/>
      </w:r>
      <w:r>
        <w:t xml:space="preserve">.  </w:t>
      </w:r>
      <w:r w:rsidR="00472082">
        <w:t>Development Environment</w:t>
      </w:r>
      <w:bookmarkEnd w:id="5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93"/>
        <w:gridCol w:w="4320"/>
      </w:tblGrid>
      <w:tr w:rsidR="004E1142" w:rsidTr="00D02819">
        <w:trPr>
          <w:jc w:val="center"/>
        </w:trPr>
        <w:tc>
          <w:tcPr>
            <w:tcW w:w="269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4E1142" w:rsidP="00C01E16">
            <w:r>
              <w:t xml:space="preserve">Operating System </w:t>
            </w:r>
          </w:p>
          <w:p w:rsidR="004E1142" w:rsidRDefault="004E1142" w:rsidP="00C01E16">
            <w:r>
              <w:t>(for services and control)</w:t>
            </w:r>
          </w:p>
        </w:tc>
        <w:tc>
          <w:tcPr>
            <w:tcW w:w="4320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4E1142" w:rsidP="00C01E16">
            <w:r>
              <w:t>Linux kernel running on Beagle</w:t>
            </w:r>
            <w:r w:rsidR="005E0B7B">
              <w:t>Bone Black</w:t>
            </w:r>
            <w:r>
              <w:t xml:space="preserve"> board</w:t>
            </w:r>
          </w:p>
        </w:tc>
      </w:tr>
      <w:tr w:rsidR="004E1142" w:rsidTr="00D02819">
        <w:trPr>
          <w:jc w:val="center"/>
        </w:trPr>
        <w:tc>
          <w:tcPr>
            <w:tcW w:w="269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4E1142" w:rsidP="00C01E16">
            <w:r>
              <w:t xml:space="preserve">Runtime Engine </w:t>
            </w:r>
            <w:r>
              <w:br/>
              <w:t>(or proto-server)</w:t>
            </w:r>
          </w:p>
        </w:tc>
        <w:tc>
          <w:tcPr>
            <w:tcW w:w="4320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4E1142" w:rsidP="00C01E16">
            <w:r>
              <w:t xml:space="preserve">Node.js </w:t>
            </w:r>
          </w:p>
        </w:tc>
      </w:tr>
      <w:tr w:rsidR="004E1142" w:rsidTr="00D02819">
        <w:trPr>
          <w:jc w:val="center"/>
        </w:trPr>
        <w:tc>
          <w:tcPr>
            <w:tcW w:w="269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4E1142" w:rsidP="00C01E16">
            <w:r>
              <w:t xml:space="preserve">Development Language </w:t>
            </w:r>
          </w:p>
        </w:tc>
        <w:tc>
          <w:tcPr>
            <w:tcW w:w="4320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E94BE6" w:rsidP="00C01E16">
            <w:r>
              <w:t xml:space="preserve">[Backend] </w:t>
            </w:r>
            <w:r w:rsidR="004E1142">
              <w:t>JavaScript</w:t>
            </w:r>
          </w:p>
          <w:p w:rsidR="00E94BE6" w:rsidRDefault="00E94BE6" w:rsidP="00C01E16">
            <w:r>
              <w:t>[Frontend] HTML5 + CSS + JavaScript</w:t>
            </w:r>
          </w:p>
        </w:tc>
      </w:tr>
      <w:tr w:rsidR="004E1142" w:rsidTr="00D02819">
        <w:trPr>
          <w:jc w:val="center"/>
        </w:trPr>
        <w:tc>
          <w:tcPr>
            <w:tcW w:w="269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4E1142" w:rsidP="00C01E16">
            <w:r>
              <w:t>Source Control System</w:t>
            </w:r>
          </w:p>
        </w:tc>
        <w:tc>
          <w:tcPr>
            <w:tcW w:w="4320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4E1142" w:rsidP="00C01E16">
            <w:r>
              <w:t>GitHub</w:t>
            </w:r>
          </w:p>
        </w:tc>
      </w:tr>
      <w:tr w:rsidR="004E1142" w:rsidTr="00D02819">
        <w:trPr>
          <w:jc w:val="center"/>
        </w:trPr>
        <w:tc>
          <w:tcPr>
            <w:tcW w:w="269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4E1142" w:rsidP="00C01E16">
            <w:r>
              <w:t>Deployment Tool</w:t>
            </w:r>
          </w:p>
        </w:tc>
        <w:tc>
          <w:tcPr>
            <w:tcW w:w="4320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4E1142" w:rsidRDefault="004E1142" w:rsidP="00C01E16">
            <w:r>
              <w:t>Docker</w:t>
            </w:r>
          </w:p>
        </w:tc>
      </w:tr>
    </w:tbl>
    <w:p w:rsidR="004E1142" w:rsidRDefault="004E1142" w:rsidP="004E1142"/>
    <w:p w:rsidR="00EF7068" w:rsidRDefault="00EF7068" w:rsidP="004E1142">
      <w:r>
        <w:t>The above development environment may be changed as we learn more BBB and the technologies we are going to experiment.</w:t>
      </w:r>
    </w:p>
    <w:p w:rsidR="00B94880" w:rsidRDefault="00A257BE" w:rsidP="00F35DEF">
      <w:pPr>
        <w:pStyle w:val="Heading1"/>
      </w:pPr>
      <w:bookmarkStart w:id="6" w:name="_Toc435605142"/>
      <w:r>
        <w:t xml:space="preserve">Challenges and </w:t>
      </w:r>
      <w:r w:rsidR="003C51E7">
        <w:t>Factors to be Considered</w:t>
      </w:r>
      <w:bookmarkEnd w:id="6"/>
    </w:p>
    <w:p w:rsidR="003C51E7" w:rsidRDefault="007E46A0" w:rsidP="000D06DA">
      <w:pPr>
        <w:pStyle w:val="ListParagraph"/>
        <w:numPr>
          <w:ilvl w:val="0"/>
          <w:numId w:val="3"/>
        </w:numPr>
        <w:jc w:val="both"/>
      </w:pPr>
      <w:r>
        <w:t>There is no</w:t>
      </w:r>
      <w:r w:rsidR="00460CE2">
        <w:t xml:space="preserve"> existing environment evaluation </w:t>
      </w:r>
      <w:r w:rsidR="00250D20">
        <w:t>taken place before</w:t>
      </w:r>
      <w:r w:rsidR="00460CE2">
        <w:t xml:space="preserve"> this</w:t>
      </w:r>
      <w:r w:rsidR="00250D20">
        <w:t xml:space="preserve"> POC; thus </w:t>
      </w:r>
      <w:r w:rsidR="00C93E28">
        <w:t xml:space="preserve">it </w:t>
      </w:r>
      <w:r w:rsidR="00F9127A">
        <w:t xml:space="preserve">assumes </w:t>
      </w:r>
      <w:r w:rsidR="000C135C">
        <w:t xml:space="preserve">that </w:t>
      </w:r>
      <w:r w:rsidR="00F9127A">
        <w:t>no in-room a</w:t>
      </w:r>
      <w:r w:rsidR="00C06A3C">
        <w:t xml:space="preserve">utomation </w:t>
      </w:r>
      <w:r w:rsidR="00F9127A">
        <w:t xml:space="preserve">app </w:t>
      </w:r>
      <w:r w:rsidR="00C06A3C">
        <w:t>is</w:t>
      </w:r>
      <w:r w:rsidR="00F9127A">
        <w:t xml:space="preserve"> implemented prior </w:t>
      </w:r>
      <w:r w:rsidR="000C135C">
        <w:t>to this POC</w:t>
      </w:r>
      <w:r>
        <w:t>.</w:t>
      </w:r>
    </w:p>
    <w:p w:rsidR="00572349" w:rsidRDefault="00B91937" w:rsidP="000D06DA">
      <w:pPr>
        <w:pStyle w:val="ListParagraph"/>
        <w:numPr>
          <w:ilvl w:val="0"/>
          <w:numId w:val="3"/>
        </w:numPr>
        <w:jc w:val="both"/>
      </w:pPr>
      <w:r>
        <w:t>The engineers assigned to th</w:t>
      </w:r>
      <w:r w:rsidR="001B00DF">
        <w:t>is</w:t>
      </w:r>
      <w:r>
        <w:t xml:space="preserve"> project do not have prior experience </w:t>
      </w:r>
      <w:r w:rsidR="0037715A">
        <w:t>in</w:t>
      </w:r>
      <w:r w:rsidR="00DF7085">
        <w:t xml:space="preserve"> the areas of</w:t>
      </w:r>
      <w:r w:rsidR="0037715A">
        <w:t xml:space="preserve"> </w:t>
      </w:r>
      <w:r w:rsidR="00D757DB">
        <w:t xml:space="preserve">microcontroller or embedded system. </w:t>
      </w:r>
      <w:r w:rsidR="00E81D56">
        <w:t xml:space="preserve">  Thus, d</w:t>
      </w:r>
      <w:r w:rsidR="00FE067C">
        <w:t>ealing with circuits</w:t>
      </w:r>
      <w:r w:rsidR="00D678F1">
        <w:t xml:space="preserve"> </w:t>
      </w:r>
      <w:r w:rsidR="00171462">
        <w:t>becomes an add-on</w:t>
      </w:r>
      <w:r w:rsidR="00D678F1">
        <w:t xml:space="preserve"> challenge.</w:t>
      </w:r>
    </w:p>
    <w:p w:rsidR="00E77AAB" w:rsidRDefault="002D5F03" w:rsidP="000D06DA">
      <w:pPr>
        <w:pStyle w:val="ListParagraph"/>
        <w:numPr>
          <w:ilvl w:val="0"/>
          <w:numId w:val="3"/>
        </w:numPr>
        <w:jc w:val="both"/>
      </w:pPr>
      <w:r>
        <w:lastRenderedPageBreak/>
        <w:t>Engineers are required quickly to learn new t</w:t>
      </w:r>
      <w:r w:rsidR="00C7042C">
        <w:t>ools</w:t>
      </w:r>
      <w:r w:rsidR="00867D96">
        <w:t xml:space="preserve"> </w:t>
      </w:r>
      <w:r>
        <w:t xml:space="preserve">in order to work in a new </w:t>
      </w:r>
      <w:r w:rsidR="00867D96">
        <w:t xml:space="preserve">development </w:t>
      </w:r>
      <w:r>
        <w:t xml:space="preserve">environment while they research and provide </w:t>
      </w:r>
      <w:r w:rsidR="00583CD2">
        <w:t xml:space="preserve">in-room app </w:t>
      </w:r>
      <w:r>
        <w:t>solutions.</w:t>
      </w:r>
    </w:p>
    <w:p w:rsidR="003C51E7" w:rsidRDefault="003C51E7" w:rsidP="000D06DA">
      <w:pPr>
        <w:jc w:val="both"/>
      </w:pPr>
    </w:p>
    <w:p w:rsidR="00DC4D5B" w:rsidRDefault="00124164" w:rsidP="00D32D34">
      <w:pPr>
        <w:pStyle w:val="Heading1"/>
      </w:pPr>
      <w:bookmarkStart w:id="7" w:name="_Toc435605143"/>
      <w:r>
        <w:t>Additional Tools and Parts</w:t>
      </w:r>
      <w:bookmarkEnd w:id="7"/>
    </w:p>
    <w:p w:rsidR="00B25EF1" w:rsidRDefault="0075252C" w:rsidP="00DC4D5B">
      <w:pPr>
        <w:jc w:val="both"/>
      </w:pPr>
      <w:r>
        <w:t>To design and develop a better GUI and efficient control apps for room automation, the basic hardware and components are necessary to provide upon request</w:t>
      </w:r>
      <w:r w:rsidR="005F2C56">
        <w:t>s</w:t>
      </w:r>
      <w:r>
        <w:t xml:space="preserve"> if they are necessary and vital to the project.</w:t>
      </w:r>
      <w:r w:rsidR="005241E8">
        <w:t xml:space="preserve">  </w:t>
      </w:r>
      <w:r w:rsidR="001468C0">
        <w:t>Currently there are no emulators for those hardware components.  Without them, s</w:t>
      </w:r>
      <w:r w:rsidR="005241E8">
        <w:t>oftware</w:t>
      </w:r>
      <w:r w:rsidR="00782837">
        <w:t xml:space="preserve"> </w:t>
      </w:r>
      <w:r w:rsidR="00A35CDB">
        <w:t>development is</w:t>
      </w:r>
      <w:r w:rsidR="005D59C5">
        <w:t xml:space="preserve"> hard to continue</w:t>
      </w:r>
      <w:r w:rsidR="00782837">
        <w:t xml:space="preserve">.  </w:t>
      </w:r>
      <w:r w:rsidR="00C54B64">
        <w:t>In addition, t</w:t>
      </w:r>
      <w:r w:rsidR="00782837">
        <w:t xml:space="preserve">he engineers </w:t>
      </w:r>
      <w:r w:rsidR="004170EC">
        <w:t xml:space="preserve">must get </w:t>
      </w:r>
      <w:r w:rsidR="00F13AB2">
        <w:t>some sense-and-</w:t>
      </w:r>
      <w:r w:rsidR="002A3FF1">
        <w:t>feel</w:t>
      </w:r>
      <w:r w:rsidR="004170EC">
        <w:t xml:space="preserve"> </w:t>
      </w:r>
      <w:r w:rsidR="00A5555A">
        <w:t>by playing with the physical</w:t>
      </w:r>
      <w:r w:rsidR="00255A87">
        <w:t xml:space="preserve"> parts</w:t>
      </w:r>
      <w:r w:rsidR="004170EC">
        <w:t xml:space="preserve"> for apps </w:t>
      </w:r>
      <w:r w:rsidR="00255A87">
        <w:t xml:space="preserve">development and </w:t>
      </w:r>
      <w:r w:rsidR="004170EC">
        <w:t>integration.</w:t>
      </w:r>
      <w:r w:rsidR="00E75538">
        <w:t xml:space="preserve">   Everyone is new to this area and picks up </w:t>
      </w:r>
      <w:r w:rsidR="0083235C">
        <w:t>hardware skill during apps development</w:t>
      </w:r>
      <w:r w:rsidR="00E75538">
        <w:t>; thus,</w:t>
      </w:r>
      <w:r w:rsidR="0083235C">
        <w:t xml:space="preserve"> additional parts may be requested </w:t>
      </w:r>
      <w:r w:rsidR="00826DE9">
        <w:t xml:space="preserve">and purchased </w:t>
      </w:r>
      <w:r w:rsidR="0083235C">
        <w:t xml:space="preserve">throughout the entire POC </w:t>
      </w:r>
      <w:r w:rsidR="007400CB">
        <w:t xml:space="preserve">phrase.  </w:t>
      </w:r>
      <w:r w:rsidR="009025C0">
        <w:t>For example, t</w:t>
      </w:r>
      <w:r w:rsidR="007400CB">
        <w:t xml:space="preserve">he items in </w:t>
      </w:r>
      <w:r w:rsidR="0083235C">
        <w:t>the</w:t>
      </w:r>
      <w:r w:rsidR="00826DE9">
        <w:t xml:space="preserve"> </w:t>
      </w:r>
      <w:r w:rsidR="007400CB">
        <w:t xml:space="preserve">following </w:t>
      </w:r>
      <w:r w:rsidR="00826DE9">
        <w:t>check</w:t>
      </w:r>
      <w:r w:rsidR="0083235C">
        <w:t xml:space="preserve">list </w:t>
      </w:r>
      <w:r w:rsidR="007400CB">
        <w:t xml:space="preserve">are </w:t>
      </w:r>
      <w:r w:rsidR="0083235C">
        <w:t xml:space="preserve">initially identified </w:t>
      </w:r>
      <w:r w:rsidR="00826DE9">
        <w:t>in</w:t>
      </w:r>
      <w:r w:rsidR="0083235C">
        <w:t xml:space="preserve"> the first week research</w:t>
      </w:r>
      <w:r w:rsidR="00E41360">
        <w:t xml:space="preserve"> </w:t>
      </w:r>
      <w:r w:rsidR="00826DE9">
        <w:t>to power up a light bulb</w:t>
      </w:r>
      <w:r w:rsidR="00417C39">
        <w:t>:</w:t>
      </w:r>
    </w:p>
    <w:p w:rsidR="00B25EF1" w:rsidRDefault="00B25EF1" w:rsidP="00DC4D5B">
      <w:pPr>
        <w:jc w:val="both"/>
      </w:pPr>
    </w:p>
    <w:p w:rsidR="009E6281" w:rsidRDefault="00B31EFB" w:rsidP="009E6281">
      <w:pPr>
        <w:pStyle w:val="ListParagraph"/>
        <w:numPr>
          <w:ilvl w:val="0"/>
          <w:numId w:val="4"/>
        </w:numPr>
        <w:jc w:val="both"/>
      </w:pPr>
      <w:r>
        <w:t xml:space="preserve">A </w:t>
      </w:r>
      <w:r w:rsidR="008123D1">
        <w:t>b</w:t>
      </w:r>
      <w:r w:rsidR="009E6281">
        <w:t>readboards for circuit wiring</w:t>
      </w:r>
    </w:p>
    <w:p w:rsidR="00F60502" w:rsidRDefault="00B31EFB" w:rsidP="009E6281">
      <w:pPr>
        <w:pStyle w:val="ListParagraph"/>
        <w:numPr>
          <w:ilvl w:val="0"/>
          <w:numId w:val="4"/>
        </w:numPr>
        <w:jc w:val="both"/>
      </w:pPr>
      <w:r>
        <w:t>A DC power supply</w:t>
      </w:r>
      <w:r w:rsidR="00A3546A">
        <w:t xml:space="preserve"> for </w:t>
      </w:r>
      <w:r w:rsidR="00D86996">
        <w:t>breadboards and parts</w:t>
      </w:r>
    </w:p>
    <w:p w:rsidR="00EE7DCC" w:rsidRDefault="00B31EFB" w:rsidP="009E6281">
      <w:pPr>
        <w:pStyle w:val="ListParagraph"/>
        <w:numPr>
          <w:ilvl w:val="0"/>
          <w:numId w:val="4"/>
        </w:numPr>
        <w:jc w:val="both"/>
      </w:pPr>
      <w:r>
        <w:t xml:space="preserve">An </w:t>
      </w:r>
      <w:r w:rsidR="008123D1">
        <w:t>o</w:t>
      </w:r>
      <w:r w:rsidR="007A48AA">
        <w:t>pto</w:t>
      </w:r>
      <w:r w:rsidR="007E2FDF">
        <w:t>-i</w:t>
      </w:r>
      <w:r w:rsidR="007A48AA">
        <w:t xml:space="preserve">solator (i.e., </w:t>
      </w:r>
      <w:hyperlink r:id="rId22" w:history="1">
        <w:r w:rsidR="007A48AA" w:rsidRPr="007E2FDF">
          <w:rPr>
            <w:rStyle w:val="Hyperlink"/>
          </w:rPr>
          <w:t>TLP521</w:t>
        </w:r>
      </w:hyperlink>
      <w:r w:rsidR="007A48AA">
        <w:t>)</w:t>
      </w:r>
    </w:p>
    <w:p w:rsidR="007E2FDF" w:rsidRDefault="00B31EFB" w:rsidP="009E6281">
      <w:pPr>
        <w:pStyle w:val="ListParagraph"/>
        <w:numPr>
          <w:ilvl w:val="0"/>
          <w:numId w:val="4"/>
        </w:numPr>
        <w:jc w:val="both"/>
      </w:pPr>
      <w:r>
        <w:t xml:space="preserve">A </w:t>
      </w:r>
      <w:r w:rsidR="008123D1">
        <w:t>d</w:t>
      </w:r>
      <w:r w:rsidR="003E3C92">
        <w:t xml:space="preserve">river </w:t>
      </w:r>
      <w:r w:rsidR="007E2FDF">
        <w:t xml:space="preserve">(i.e., </w:t>
      </w:r>
      <w:hyperlink r:id="rId23" w:history="1">
        <w:r w:rsidR="007E2FDF" w:rsidRPr="007E2FDF">
          <w:rPr>
            <w:rStyle w:val="Hyperlink"/>
          </w:rPr>
          <w:t>ULN2003A</w:t>
        </w:r>
      </w:hyperlink>
      <w:r w:rsidR="007E2FDF">
        <w:t>)</w:t>
      </w:r>
    </w:p>
    <w:p w:rsidR="003E3C92" w:rsidRDefault="00B31EFB" w:rsidP="009E6281">
      <w:pPr>
        <w:pStyle w:val="ListParagraph"/>
        <w:numPr>
          <w:ilvl w:val="0"/>
          <w:numId w:val="4"/>
        </w:numPr>
        <w:jc w:val="both"/>
      </w:pPr>
      <w:r>
        <w:t xml:space="preserve">A </w:t>
      </w:r>
      <w:r w:rsidR="008123D1">
        <w:t>p</w:t>
      </w:r>
      <w:r w:rsidR="003E3C92">
        <w:t xml:space="preserve">ower Relay (i.e., </w:t>
      </w:r>
      <w:hyperlink r:id="rId24" w:history="1">
        <w:r w:rsidR="003E3C92" w:rsidRPr="003E3C92">
          <w:rPr>
            <w:rStyle w:val="Hyperlink"/>
          </w:rPr>
          <w:t>HK3FF-DC5V-SHG</w:t>
        </w:r>
      </w:hyperlink>
      <w:r w:rsidR="003E3C92">
        <w:t>)</w:t>
      </w:r>
    </w:p>
    <w:p w:rsidR="004626BE" w:rsidRDefault="00B31EFB" w:rsidP="009E6281">
      <w:pPr>
        <w:pStyle w:val="ListParagraph"/>
        <w:numPr>
          <w:ilvl w:val="0"/>
          <w:numId w:val="4"/>
        </w:numPr>
        <w:jc w:val="both"/>
      </w:pPr>
      <w:r>
        <w:t xml:space="preserve">A </w:t>
      </w:r>
      <w:r w:rsidR="008123D1">
        <w:t>li</w:t>
      </w:r>
      <w:r w:rsidR="004626BE">
        <w:t xml:space="preserve">ght bulb and </w:t>
      </w:r>
      <w:r>
        <w:t>its</w:t>
      </w:r>
      <w:r w:rsidR="004626BE">
        <w:t xml:space="preserve"> bulb case</w:t>
      </w:r>
    </w:p>
    <w:p w:rsidR="00B31EFB" w:rsidRDefault="00B31EFB" w:rsidP="009E6281">
      <w:pPr>
        <w:pStyle w:val="ListParagraph"/>
        <w:numPr>
          <w:ilvl w:val="0"/>
          <w:numId w:val="4"/>
        </w:numPr>
        <w:jc w:val="both"/>
      </w:pPr>
      <w:r>
        <w:t>A resistor</w:t>
      </w:r>
    </w:p>
    <w:p w:rsidR="00670933" w:rsidRDefault="00670933" w:rsidP="009E6281">
      <w:pPr>
        <w:pStyle w:val="ListParagraph"/>
        <w:numPr>
          <w:ilvl w:val="0"/>
          <w:numId w:val="4"/>
        </w:numPr>
        <w:jc w:val="both"/>
      </w:pPr>
      <w:r>
        <w:t>A set of j</w:t>
      </w:r>
      <w:r w:rsidR="00972DDD">
        <w:t>umper w</w:t>
      </w:r>
      <w:r>
        <w:t>ires</w:t>
      </w:r>
    </w:p>
    <w:p w:rsidR="00D769CF" w:rsidRDefault="004635C0" w:rsidP="00F35DEF">
      <w:pPr>
        <w:pStyle w:val="Heading1"/>
      </w:pPr>
      <w:bookmarkStart w:id="8" w:name="_Toc435605144"/>
      <w:r>
        <w:t>Scope and Duration</w:t>
      </w:r>
      <w:bookmarkEnd w:id="8"/>
    </w:p>
    <w:p w:rsidR="004909FB" w:rsidRDefault="00C6219A" w:rsidP="00300032">
      <w:pPr>
        <w:jc w:val="both"/>
      </w:pPr>
      <w:r>
        <w:t>T</w:t>
      </w:r>
      <w:r w:rsidR="00F87F41">
        <w:t xml:space="preserve">he </w:t>
      </w:r>
      <w:r w:rsidR="00892F9A">
        <w:t xml:space="preserve">primary </w:t>
      </w:r>
      <w:r>
        <w:t>goal</w:t>
      </w:r>
      <w:r w:rsidR="00F87F41">
        <w:t xml:space="preserve"> of this POC is to develop</w:t>
      </w:r>
      <w:r w:rsidR="006B7AC6">
        <w:t xml:space="preserve"> </w:t>
      </w:r>
      <w:r>
        <w:t xml:space="preserve">automation </w:t>
      </w:r>
      <w:r w:rsidR="006B7AC6">
        <w:t xml:space="preserve">apps using planned </w:t>
      </w:r>
      <w:r>
        <w:t xml:space="preserve">technologies in </w:t>
      </w:r>
      <w:r w:rsidR="00F87F41">
        <w:t>hotel room</w:t>
      </w:r>
      <w:r>
        <w:t>s</w:t>
      </w:r>
      <w:r w:rsidR="00F87F41">
        <w:t xml:space="preserve"> for</w:t>
      </w:r>
      <w:r>
        <w:t xml:space="preserve"> guests to control in-room facilities</w:t>
      </w:r>
      <w:r w:rsidR="00415BA8">
        <w:t xml:space="preserve"> which include </w:t>
      </w:r>
      <w:r w:rsidR="007673A0">
        <w:t xml:space="preserve">lights, air conditioning, TV, radio, </w:t>
      </w:r>
      <w:r w:rsidR="00DB3C73">
        <w:t xml:space="preserve">alarm clock, </w:t>
      </w:r>
      <w:r w:rsidR="007673A0">
        <w:t>windows, door chime, signal for “Do Not Disturb”</w:t>
      </w:r>
      <w:r w:rsidR="0091326A">
        <w:t xml:space="preserve"> (DND) </w:t>
      </w:r>
      <w:r w:rsidR="00DB3C73">
        <w:t>/</w:t>
      </w:r>
      <w:r w:rsidR="007673A0">
        <w:t xml:space="preserve"> “Make-up Room”</w:t>
      </w:r>
      <w:r w:rsidR="0091326A">
        <w:t xml:space="preserve"> (MUR)</w:t>
      </w:r>
      <w:r w:rsidR="007673A0">
        <w:t>, ordering room service or tea time, promotion or news data feeds and etc.</w:t>
      </w:r>
      <w:r w:rsidR="00E90353">
        <w:t xml:space="preserve">  </w:t>
      </w:r>
      <w:r w:rsidR="00E24F11">
        <w:t>The pr</w:t>
      </w:r>
      <w:r w:rsidR="008C215E">
        <w:t>e</w:t>
      </w:r>
      <w:r w:rsidR="00E24F11">
        <w:t>set tracked data</w:t>
      </w:r>
      <w:r w:rsidR="004909FB">
        <w:t xml:space="preserve"> </w:t>
      </w:r>
      <w:r w:rsidR="0091326A">
        <w:t>(</w:t>
      </w:r>
      <w:r w:rsidR="00407B61">
        <w:t>such as</w:t>
      </w:r>
      <w:r w:rsidR="0091326A">
        <w:t xml:space="preserve"> light</w:t>
      </w:r>
      <w:r w:rsidR="00995E2C">
        <w:t>/AC</w:t>
      </w:r>
      <w:r w:rsidR="0091326A">
        <w:t xml:space="preserve"> on</w:t>
      </w:r>
      <w:r w:rsidR="00995E2C">
        <w:t xml:space="preserve"> with no occupancy detected,</w:t>
      </w:r>
      <w:r w:rsidR="00D17406">
        <w:t xml:space="preserve"> </w:t>
      </w:r>
      <w:r w:rsidR="0091326A">
        <w:t>DND and MUR)</w:t>
      </w:r>
      <w:r w:rsidR="00407B61">
        <w:t xml:space="preserve"> </w:t>
      </w:r>
      <w:r w:rsidR="004909FB">
        <w:t xml:space="preserve">will be </w:t>
      </w:r>
      <w:r w:rsidR="008721FC">
        <w:t xml:space="preserve">also </w:t>
      </w:r>
      <w:r w:rsidR="00BF6BDE">
        <w:t>sent</w:t>
      </w:r>
      <w:r w:rsidR="004909FB">
        <w:t xml:space="preserve"> back to the hotel property management system</w:t>
      </w:r>
      <w:r w:rsidR="00BF6BDE">
        <w:t xml:space="preserve"> for further processing</w:t>
      </w:r>
      <w:r w:rsidR="00995E2C">
        <w:t xml:space="preserve"> or control</w:t>
      </w:r>
      <w:r w:rsidR="004909FB">
        <w:t>.</w:t>
      </w:r>
    </w:p>
    <w:p w:rsidR="00BF6BDE" w:rsidRDefault="00BF6BDE" w:rsidP="00300032">
      <w:pPr>
        <w:jc w:val="both"/>
      </w:pPr>
    </w:p>
    <w:p w:rsidR="00300032" w:rsidRDefault="00300032" w:rsidP="00300032">
      <w:pPr>
        <w:jc w:val="both"/>
      </w:pPr>
      <w:r>
        <w:t xml:space="preserve">This POC </w:t>
      </w:r>
      <w:r w:rsidR="002E01BC">
        <w:t xml:space="preserve">should </w:t>
      </w:r>
      <w:r>
        <w:t>be completed in 3 months (90 working days</w:t>
      </w:r>
      <w:r w:rsidR="00B11B24">
        <w:t xml:space="preserve"> inclusive</w:t>
      </w:r>
      <w:r>
        <w:t>):</w:t>
      </w:r>
    </w:p>
    <w:tbl>
      <w:tblPr>
        <w:tblStyle w:val="TableGrid"/>
        <w:tblW w:w="0" w:type="auto"/>
        <w:tblInd w:w="55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60"/>
        <w:gridCol w:w="2880"/>
      </w:tblGrid>
      <w:tr w:rsidR="00300032" w:rsidTr="00B65633">
        <w:tc>
          <w:tcPr>
            <w:tcW w:w="1260" w:type="dxa"/>
          </w:tcPr>
          <w:p w:rsidR="00300032" w:rsidRDefault="00300032" w:rsidP="00B65633">
            <w:pPr>
              <w:jc w:val="right"/>
            </w:pPr>
            <w:r>
              <w:t>Start Date</w:t>
            </w:r>
            <w:r w:rsidR="00B65633">
              <w:t>:</w:t>
            </w:r>
          </w:p>
        </w:tc>
        <w:tc>
          <w:tcPr>
            <w:tcW w:w="2880" w:type="dxa"/>
          </w:tcPr>
          <w:p w:rsidR="00300032" w:rsidRDefault="00300032" w:rsidP="00300032">
            <w:pPr>
              <w:jc w:val="both"/>
            </w:pPr>
            <w:r w:rsidRPr="00300032">
              <w:t>Nov 09, 2015 Monday</w:t>
            </w:r>
          </w:p>
        </w:tc>
      </w:tr>
      <w:tr w:rsidR="00300032" w:rsidTr="00B65633">
        <w:tc>
          <w:tcPr>
            <w:tcW w:w="1260" w:type="dxa"/>
          </w:tcPr>
          <w:p w:rsidR="00300032" w:rsidRDefault="00300032" w:rsidP="00B65633">
            <w:pPr>
              <w:jc w:val="right"/>
            </w:pPr>
            <w:r>
              <w:t>End Date</w:t>
            </w:r>
            <w:r w:rsidR="00B65633">
              <w:t>:</w:t>
            </w:r>
          </w:p>
        </w:tc>
        <w:tc>
          <w:tcPr>
            <w:tcW w:w="2880" w:type="dxa"/>
          </w:tcPr>
          <w:p w:rsidR="00300032" w:rsidRDefault="00AF52B2" w:rsidP="00161925">
            <w:pPr>
              <w:jc w:val="both"/>
            </w:pPr>
            <w:r>
              <w:t>Mar</w:t>
            </w:r>
            <w:r w:rsidR="00161925">
              <w:t xml:space="preserve"> 16</w:t>
            </w:r>
            <w:r>
              <w:t xml:space="preserve">, 2016 </w:t>
            </w:r>
            <w:r w:rsidR="00161925">
              <w:t>Wednesday</w:t>
            </w:r>
          </w:p>
        </w:tc>
      </w:tr>
    </w:tbl>
    <w:p w:rsidR="00B013A3" w:rsidRDefault="00B013A3" w:rsidP="00B013A3"/>
    <w:p w:rsidR="00B013A3" w:rsidRDefault="005B080F" w:rsidP="00B013A3">
      <w:r>
        <w:t xml:space="preserve">Overall, the </w:t>
      </w:r>
      <w:r w:rsidR="004B6D1C">
        <w:t>basic features</w:t>
      </w:r>
      <w:r w:rsidR="00415BA8">
        <w:t xml:space="preserve"> include</w:t>
      </w:r>
      <w:r w:rsidR="00B013A3">
        <w:t xml:space="preserve"> the following:</w:t>
      </w:r>
    </w:p>
    <w:p w:rsidR="00B013A3" w:rsidRDefault="00B1759A" w:rsidP="00D05F08">
      <w:pPr>
        <w:pStyle w:val="ListParagraph"/>
        <w:numPr>
          <w:ilvl w:val="0"/>
          <w:numId w:val="12"/>
        </w:numPr>
      </w:pPr>
      <w:r>
        <w:t xml:space="preserve">A </w:t>
      </w:r>
      <w:r w:rsidR="007A4C82">
        <w:t>light control via a touch panel</w:t>
      </w:r>
      <w:r w:rsidR="007649B1">
        <w:t xml:space="preserve"> acting as a power </w:t>
      </w:r>
      <w:r w:rsidR="007A4C82">
        <w:t xml:space="preserve">switch </w:t>
      </w:r>
      <w:r w:rsidR="008B6DA8">
        <w:t xml:space="preserve">and </w:t>
      </w:r>
      <w:r w:rsidR="007649B1">
        <w:t xml:space="preserve">a </w:t>
      </w:r>
      <w:r w:rsidR="008B6DA8">
        <w:t>dimmer</w:t>
      </w:r>
    </w:p>
    <w:p w:rsidR="008A496D" w:rsidRDefault="008A496D" w:rsidP="008A496D">
      <w:pPr>
        <w:pStyle w:val="ListParagraph"/>
        <w:numPr>
          <w:ilvl w:val="0"/>
          <w:numId w:val="12"/>
        </w:numPr>
        <w:jc w:val="both"/>
      </w:pPr>
      <w:r>
        <w:t xml:space="preserve">HVAC </w:t>
      </w:r>
      <w:r w:rsidR="004100FB">
        <w:t xml:space="preserve">control </w:t>
      </w:r>
      <w:r w:rsidR="000E0159">
        <w:t xml:space="preserve">in terms of </w:t>
      </w:r>
      <w:r>
        <w:t xml:space="preserve">temperature and fan </w:t>
      </w:r>
      <w:r w:rsidR="004100FB">
        <w:t>adjustment</w:t>
      </w:r>
      <w:r>
        <w:t xml:space="preserve"> </w:t>
      </w:r>
    </w:p>
    <w:p w:rsidR="000E0159" w:rsidRPr="000E0159" w:rsidRDefault="000E0159" w:rsidP="000E0159">
      <w:pPr>
        <w:pStyle w:val="ListParagraph"/>
        <w:numPr>
          <w:ilvl w:val="0"/>
          <w:numId w:val="12"/>
        </w:numPr>
      </w:pPr>
      <w:r>
        <w:t>TV</w:t>
      </w:r>
      <w:r w:rsidRPr="000E0159">
        <w:t xml:space="preserve"> and radio control</w:t>
      </w:r>
      <w:r w:rsidR="00561482">
        <w:t xml:space="preserve"> in terms of channels and volume</w:t>
      </w:r>
      <w:r w:rsidR="00AA74B7">
        <w:t>s</w:t>
      </w:r>
    </w:p>
    <w:p w:rsidR="00747F96" w:rsidRDefault="00747F96" w:rsidP="00747F96">
      <w:pPr>
        <w:pStyle w:val="ListParagraph"/>
        <w:numPr>
          <w:ilvl w:val="0"/>
          <w:numId w:val="12"/>
        </w:numPr>
        <w:jc w:val="both"/>
      </w:pPr>
      <w:r>
        <w:t xml:space="preserve">Smart door chime/courtesy </w:t>
      </w:r>
      <w:r w:rsidR="00DA6889">
        <w:t xml:space="preserve">display </w:t>
      </w:r>
      <w:r>
        <w:t>control</w:t>
      </w:r>
      <w:r w:rsidR="009D68EE">
        <w:t xml:space="preserve">, i.e., </w:t>
      </w:r>
    </w:p>
    <w:p w:rsidR="00747F96" w:rsidRDefault="007A6A1A" w:rsidP="00747F96">
      <w:pPr>
        <w:pStyle w:val="ListParagraph"/>
        <w:numPr>
          <w:ilvl w:val="1"/>
          <w:numId w:val="12"/>
        </w:numPr>
        <w:jc w:val="both"/>
      </w:pPr>
      <w:r>
        <w:t xml:space="preserve">[DND] </w:t>
      </w:r>
      <w:r w:rsidR="00747F96">
        <w:t xml:space="preserve">“Do Not Disturb” (LED Indicator), </w:t>
      </w:r>
    </w:p>
    <w:p w:rsidR="00747F96" w:rsidRDefault="007A6A1A" w:rsidP="00747F96">
      <w:pPr>
        <w:pStyle w:val="ListParagraph"/>
        <w:numPr>
          <w:ilvl w:val="1"/>
          <w:numId w:val="12"/>
        </w:numPr>
        <w:jc w:val="both"/>
      </w:pPr>
      <w:r>
        <w:t xml:space="preserve">[MUR] </w:t>
      </w:r>
      <w:r w:rsidR="00747F96">
        <w:t>“Make-up Room” (LED indicator),</w:t>
      </w:r>
    </w:p>
    <w:p w:rsidR="00747F96" w:rsidRDefault="00747F96" w:rsidP="00747F96">
      <w:pPr>
        <w:pStyle w:val="ListParagraph"/>
        <w:numPr>
          <w:ilvl w:val="1"/>
          <w:numId w:val="12"/>
        </w:numPr>
        <w:jc w:val="both"/>
      </w:pPr>
      <w:r>
        <w:t xml:space="preserve">“Laundry” (LED indicator), </w:t>
      </w:r>
    </w:p>
    <w:p w:rsidR="00747F96" w:rsidRDefault="00747F96" w:rsidP="00747F96">
      <w:pPr>
        <w:pStyle w:val="ListParagraph"/>
        <w:numPr>
          <w:ilvl w:val="1"/>
          <w:numId w:val="12"/>
        </w:numPr>
        <w:jc w:val="both"/>
      </w:pPr>
      <w:r>
        <w:lastRenderedPageBreak/>
        <w:t>“Bell Push” (Chime)</w:t>
      </w:r>
    </w:p>
    <w:p w:rsidR="00972F08" w:rsidRDefault="00972F08" w:rsidP="00972F08">
      <w:pPr>
        <w:pStyle w:val="ListParagraph"/>
        <w:numPr>
          <w:ilvl w:val="0"/>
          <w:numId w:val="12"/>
        </w:numPr>
        <w:jc w:val="both"/>
      </w:pPr>
      <w:r>
        <w:t xml:space="preserve">Self-service control for </w:t>
      </w:r>
      <w:r w:rsidR="000F5455">
        <w:t>check-</w:t>
      </w:r>
      <w:r>
        <w:t>in/out, room services and tea time scheduling</w:t>
      </w:r>
    </w:p>
    <w:p w:rsidR="0020453A" w:rsidRDefault="0020453A" w:rsidP="0020453A">
      <w:pPr>
        <w:pStyle w:val="ListParagraph"/>
        <w:numPr>
          <w:ilvl w:val="0"/>
          <w:numId w:val="12"/>
        </w:numPr>
      </w:pPr>
      <w:r>
        <w:t xml:space="preserve">Window </w:t>
      </w:r>
      <w:r w:rsidR="00F9092C">
        <w:t>curtains, drapes, shades or blinds control</w:t>
      </w:r>
    </w:p>
    <w:p w:rsidR="00F7341F" w:rsidRDefault="00D54017" w:rsidP="00F7341F">
      <w:pPr>
        <w:pStyle w:val="ListParagraph"/>
        <w:numPr>
          <w:ilvl w:val="0"/>
          <w:numId w:val="12"/>
        </w:numPr>
      </w:pPr>
      <w:r>
        <w:t>A weather center</w:t>
      </w:r>
      <w:r w:rsidR="00E4790B">
        <w:t xml:space="preserve"> including real time temperature, date, time</w:t>
      </w:r>
      <w:r>
        <w:t xml:space="preserve"> </w:t>
      </w:r>
      <w:r w:rsidR="00E4790B">
        <w:t>and</w:t>
      </w:r>
      <w:r w:rsidR="005D544A">
        <w:t xml:space="preserve"> alarm clock</w:t>
      </w:r>
    </w:p>
    <w:p w:rsidR="00046B71" w:rsidRDefault="001C4EDF" w:rsidP="00046B71">
      <w:pPr>
        <w:pStyle w:val="ListParagraph"/>
        <w:numPr>
          <w:ilvl w:val="0"/>
          <w:numId w:val="12"/>
        </w:numPr>
        <w:jc w:val="both"/>
      </w:pPr>
      <w:r>
        <w:t>Multi</w:t>
      </w:r>
      <w:r w:rsidR="00997592">
        <w:t xml:space="preserve">media </w:t>
      </w:r>
      <w:r w:rsidR="00046B71">
        <w:t>center for promotions, news, shopping,  points of interest, where to eat and any other data feed</w:t>
      </w:r>
    </w:p>
    <w:p w:rsidR="000616AB" w:rsidRDefault="000616AB" w:rsidP="00CA39D1">
      <w:pPr>
        <w:pStyle w:val="ListParagraph"/>
        <w:numPr>
          <w:ilvl w:val="0"/>
          <w:numId w:val="12"/>
        </w:numPr>
        <w:jc w:val="both"/>
      </w:pPr>
      <w:r>
        <w:t>Central control center (e.g.,</w:t>
      </w:r>
      <w:r w:rsidRPr="00A3559D">
        <w:t xml:space="preserve"> </w:t>
      </w:r>
      <w:r w:rsidR="006D3C0A">
        <w:t>b</w:t>
      </w:r>
      <w:r>
        <w:t xml:space="preserve">edside </w:t>
      </w:r>
      <w:r w:rsidR="006D3C0A">
        <w:t>c</w:t>
      </w:r>
      <w:r>
        <w:t xml:space="preserve">ontrol </w:t>
      </w:r>
      <w:r w:rsidR="006D3C0A">
        <w:t>p</w:t>
      </w:r>
      <w:r>
        <w:t>anel</w:t>
      </w:r>
      <w:r w:rsidR="00785656">
        <w:t xml:space="preserve"> or tablet</w:t>
      </w:r>
      <w:r>
        <w:t>) that allows guest</w:t>
      </w:r>
      <w:r w:rsidR="00142DEE">
        <w:t>s</w:t>
      </w:r>
      <w:r>
        <w:t xml:space="preserve"> to control every aspect in the room: </w:t>
      </w:r>
    </w:p>
    <w:p w:rsidR="000616AB" w:rsidRDefault="000616AB" w:rsidP="000616AB">
      <w:pPr>
        <w:pStyle w:val="ListParagraph"/>
        <w:numPr>
          <w:ilvl w:val="1"/>
          <w:numId w:val="12"/>
        </w:numPr>
        <w:ind w:left="720"/>
      </w:pPr>
      <w:r>
        <w:t xml:space="preserve">Lighting, </w:t>
      </w:r>
    </w:p>
    <w:p w:rsidR="000616AB" w:rsidRDefault="000616AB" w:rsidP="000616AB">
      <w:pPr>
        <w:pStyle w:val="ListParagraph"/>
        <w:numPr>
          <w:ilvl w:val="1"/>
          <w:numId w:val="12"/>
        </w:numPr>
        <w:ind w:left="720"/>
      </w:pPr>
      <w:r>
        <w:t xml:space="preserve">Dimming, </w:t>
      </w:r>
    </w:p>
    <w:p w:rsidR="000616AB" w:rsidRDefault="000616AB" w:rsidP="000616AB">
      <w:pPr>
        <w:pStyle w:val="ListParagraph"/>
        <w:numPr>
          <w:ilvl w:val="1"/>
          <w:numId w:val="12"/>
        </w:numPr>
        <w:ind w:left="720"/>
      </w:pPr>
      <w:r>
        <w:t xml:space="preserve">Air-conditioning and </w:t>
      </w:r>
    </w:p>
    <w:p w:rsidR="000616AB" w:rsidRDefault="000616AB" w:rsidP="000616AB">
      <w:pPr>
        <w:pStyle w:val="ListParagraph"/>
        <w:numPr>
          <w:ilvl w:val="1"/>
          <w:numId w:val="12"/>
        </w:numPr>
        <w:ind w:left="720"/>
      </w:pPr>
      <w:r>
        <w:t>Courtesy buttons such as DND, MUR &amp; Laundry</w:t>
      </w:r>
    </w:p>
    <w:p w:rsidR="00442BF7" w:rsidRDefault="000616AB" w:rsidP="000616AB">
      <w:pPr>
        <w:pStyle w:val="ListParagraph"/>
        <w:numPr>
          <w:ilvl w:val="1"/>
          <w:numId w:val="12"/>
        </w:numPr>
        <w:ind w:left="720"/>
      </w:pPr>
      <w:r>
        <w:t>Master power switch on and off for all control devices or units (this could be customized as per the customers’ preference)</w:t>
      </w:r>
      <w:r w:rsidR="00442BF7">
        <w:t xml:space="preserve"> </w:t>
      </w:r>
      <w:r>
        <w:t xml:space="preserve"> </w:t>
      </w:r>
    </w:p>
    <w:p w:rsidR="000616AB" w:rsidRDefault="00442BF7" w:rsidP="000616AB">
      <w:pPr>
        <w:pStyle w:val="ListParagraph"/>
        <w:numPr>
          <w:ilvl w:val="1"/>
          <w:numId w:val="12"/>
        </w:numPr>
        <w:ind w:left="720"/>
      </w:pPr>
      <w:r>
        <w:t xml:space="preserve">News and promotion feed and </w:t>
      </w:r>
      <w:r w:rsidR="000616AB">
        <w:t>etc</w:t>
      </w:r>
      <w:r>
        <w:t>.</w:t>
      </w:r>
    </w:p>
    <w:p w:rsidR="00026BE5" w:rsidRDefault="00026BE5" w:rsidP="00026BE5"/>
    <w:p w:rsidR="00026BE5" w:rsidRDefault="00F06616" w:rsidP="00026BE5">
      <w:r>
        <w:t xml:space="preserve">The above features are also summarized in </w:t>
      </w:r>
      <w:r>
        <w:fldChar w:fldCharType="begin"/>
      </w:r>
      <w:r>
        <w:instrText xml:space="preserve"> REF _Ref435533519 \h </w:instrText>
      </w:r>
      <w:r>
        <w:fldChar w:fldCharType="separate"/>
      </w:r>
      <w:r w:rsidR="001454AB">
        <w:t xml:space="preserve">Figure </w:t>
      </w:r>
      <w:r w:rsidR="001454AB">
        <w:rPr>
          <w:noProof/>
        </w:rPr>
        <w:t>1</w:t>
      </w:r>
      <w:r>
        <w:fldChar w:fldCharType="end"/>
      </w:r>
      <w:r>
        <w:t xml:space="preserve">. </w:t>
      </w:r>
    </w:p>
    <w:p w:rsidR="006463D8" w:rsidRDefault="00442892" w:rsidP="00404882">
      <w:pPr>
        <w:pStyle w:val="Heading1"/>
      </w:pPr>
      <w:bookmarkStart w:id="9" w:name="_Toc435605145"/>
      <w:r>
        <w:t>Project</w:t>
      </w:r>
      <w:r w:rsidR="006463D8">
        <w:t xml:space="preserve"> Success Criteria</w:t>
      </w:r>
      <w:bookmarkEnd w:id="9"/>
    </w:p>
    <w:p w:rsidR="000211FE" w:rsidRDefault="000211FE" w:rsidP="00CA3A94">
      <w:pPr>
        <w:pStyle w:val="ListParagraph"/>
        <w:numPr>
          <w:ilvl w:val="0"/>
          <w:numId w:val="9"/>
        </w:numPr>
        <w:jc w:val="both"/>
      </w:pPr>
      <w:r>
        <w:t xml:space="preserve">For each </w:t>
      </w:r>
      <w:r w:rsidR="00AD1883">
        <w:t>defined</w:t>
      </w:r>
      <w:r w:rsidR="00CA3A94">
        <w:t xml:space="preserve"> feature</w:t>
      </w:r>
      <w:r>
        <w:t xml:space="preserve">, </w:t>
      </w:r>
      <w:r w:rsidR="00CA3A94">
        <w:t>the</w:t>
      </w:r>
      <w:r w:rsidR="00021699">
        <w:t xml:space="preserve"> </w:t>
      </w:r>
      <w:r w:rsidR="00AD69A4">
        <w:t xml:space="preserve">possible business </w:t>
      </w:r>
      <w:r w:rsidR="00021699">
        <w:t>rules for</w:t>
      </w:r>
      <w:r>
        <w:t xml:space="preserve"> </w:t>
      </w:r>
      <w:r w:rsidR="00AD69A4">
        <w:t>carryout</w:t>
      </w:r>
      <w:r w:rsidR="00CA3A94">
        <w:t xml:space="preserve"> must be well-defined for implementation</w:t>
      </w:r>
      <w:r w:rsidR="00021699">
        <w:t>.</w:t>
      </w:r>
    </w:p>
    <w:p w:rsidR="00AD1883" w:rsidRDefault="00F41200" w:rsidP="00E0559A">
      <w:pPr>
        <w:pStyle w:val="ListParagraph"/>
        <w:numPr>
          <w:ilvl w:val="0"/>
          <w:numId w:val="9"/>
        </w:numPr>
      </w:pPr>
      <w:r>
        <w:t xml:space="preserve">Possible reasons should be provided </w:t>
      </w:r>
      <w:r w:rsidR="004C4B49">
        <w:t>for</w:t>
      </w:r>
      <w:r>
        <w:t xml:space="preserve"> feature failure.</w:t>
      </w:r>
    </w:p>
    <w:p w:rsidR="006463D8" w:rsidRDefault="003C784F" w:rsidP="006C6961">
      <w:pPr>
        <w:pStyle w:val="ListParagraph"/>
        <w:numPr>
          <w:ilvl w:val="0"/>
          <w:numId w:val="9"/>
        </w:numPr>
        <w:jc w:val="both"/>
      </w:pPr>
      <w:r>
        <w:t xml:space="preserve">The apps must be able to demonstrate </w:t>
      </w:r>
      <w:r w:rsidR="006C6961">
        <w:t>the</w:t>
      </w:r>
      <w:r w:rsidR="001A0A57">
        <w:t xml:space="preserve"> digital-analog</w:t>
      </w:r>
      <w:r w:rsidR="006C6961">
        <w:t xml:space="preserve"> communication capability and </w:t>
      </w:r>
      <w:r w:rsidR="001A0A57">
        <w:t>a way to</w:t>
      </w:r>
      <w:r w:rsidR="00C34C88">
        <w:t xml:space="preserve"> send tracked</w:t>
      </w:r>
      <w:r w:rsidR="006C6961">
        <w:t xml:space="preserve"> data </w:t>
      </w:r>
      <w:r w:rsidR="00C34C88">
        <w:t xml:space="preserve">back </w:t>
      </w:r>
      <w:r w:rsidR="006C6961">
        <w:t xml:space="preserve">to the </w:t>
      </w:r>
      <w:r w:rsidR="00C34C88">
        <w:t xml:space="preserve">hotel </w:t>
      </w:r>
      <w:r w:rsidR="006C6961">
        <w:t>property management system.</w:t>
      </w:r>
    </w:p>
    <w:p w:rsidR="00031537" w:rsidRDefault="00031537" w:rsidP="00031537"/>
    <w:p w:rsidR="004635C0" w:rsidRDefault="00D46D12" w:rsidP="00F35DEF">
      <w:pPr>
        <w:pStyle w:val="Heading1"/>
      </w:pPr>
      <w:bookmarkStart w:id="10" w:name="_Toc435605146"/>
      <w:r>
        <w:t>Key Outcomes</w:t>
      </w:r>
      <w:bookmarkEnd w:id="10"/>
    </w:p>
    <w:p w:rsidR="00EE6C01" w:rsidRDefault="00AA413A" w:rsidP="00EE6A74">
      <w:pPr>
        <w:pStyle w:val="ListParagraph"/>
        <w:numPr>
          <w:ilvl w:val="0"/>
          <w:numId w:val="16"/>
        </w:numPr>
        <w:ind w:left="360"/>
        <w:jc w:val="both"/>
      </w:pPr>
      <w:r>
        <w:t>Regardless of the success or failure, t</w:t>
      </w:r>
      <w:r w:rsidR="006839D0">
        <w:t xml:space="preserve">he proceeding process and/or any </w:t>
      </w:r>
      <w:r w:rsidR="009E2660">
        <w:t>encounters during the</w:t>
      </w:r>
      <w:r w:rsidR="000B287E">
        <w:t xml:space="preserve"> implementation </w:t>
      </w:r>
      <w:r w:rsidR="00E74051">
        <w:t>should be</w:t>
      </w:r>
      <w:r w:rsidR="00974431">
        <w:t xml:space="preserve"> documented for lesson learned.</w:t>
      </w:r>
    </w:p>
    <w:p w:rsidR="001B6C24" w:rsidRDefault="000D642D" w:rsidP="0001031A">
      <w:pPr>
        <w:pStyle w:val="ListParagraph"/>
        <w:numPr>
          <w:ilvl w:val="0"/>
          <w:numId w:val="16"/>
        </w:numPr>
        <w:ind w:left="360"/>
        <w:jc w:val="both"/>
      </w:pPr>
      <w:r>
        <w:t>Recommendation</w:t>
      </w:r>
      <w:r w:rsidR="008317EF">
        <w:t>s</w:t>
      </w:r>
      <w:r>
        <w:t xml:space="preserve"> for w</w:t>
      </w:r>
      <w:r w:rsidR="00627388">
        <w:t xml:space="preserve">hich tools, platforms and technologies should be </w:t>
      </w:r>
      <w:r>
        <w:t>provided</w:t>
      </w:r>
      <w:r w:rsidR="00627388">
        <w:t xml:space="preserve"> based on the produced end product.</w:t>
      </w:r>
    </w:p>
    <w:p w:rsidR="0001031A" w:rsidRDefault="0001031A" w:rsidP="0001031A">
      <w:pPr>
        <w:pStyle w:val="ListParagraph"/>
        <w:numPr>
          <w:ilvl w:val="0"/>
          <w:numId w:val="16"/>
        </w:numPr>
        <w:ind w:left="360"/>
        <w:jc w:val="both"/>
      </w:pPr>
      <w:r>
        <w:t>A conclusion</w:t>
      </w:r>
      <w:r w:rsidR="000423CB">
        <w:t xml:space="preserve"> should be advised</w:t>
      </w:r>
      <w:r w:rsidR="00AB39A7">
        <w:t xml:space="preserve"> whether or not</w:t>
      </w:r>
      <w:r>
        <w:t xml:space="preserve"> </w:t>
      </w:r>
      <w:r w:rsidR="002234FC">
        <w:t>the in-room control apps s</w:t>
      </w:r>
      <w:r>
        <w:t xml:space="preserve">hould </w:t>
      </w:r>
      <w:r w:rsidR="002234FC">
        <w:t>be implemented or handled</w:t>
      </w:r>
      <w:r w:rsidR="008372D3">
        <w:t xml:space="preserve"> by ourselves</w:t>
      </w:r>
      <w:r>
        <w:t>.</w:t>
      </w:r>
    </w:p>
    <w:p w:rsidR="00DB500D" w:rsidRDefault="00DB500D" w:rsidP="00DB500D"/>
    <w:p w:rsidR="00DB500D" w:rsidRDefault="00DB500D" w:rsidP="00DB500D"/>
    <w:p w:rsidR="00DB500D" w:rsidRDefault="00DB500D" w:rsidP="00DB500D">
      <w:pPr>
        <w:sectPr w:rsidR="00DB500D" w:rsidSect="00F62B40">
          <w:headerReference w:type="default" r:id="rId25"/>
          <w:footerReference w:type="default" r:id="rId26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B20161" w:rsidRDefault="00B20161" w:rsidP="008168EB">
      <w:pPr>
        <w:pStyle w:val="Caption"/>
        <w:spacing w:after="100"/>
        <w:jc w:val="center"/>
      </w:pPr>
    </w:p>
    <w:p w:rsidR="00DD7DEB" w:rsidRDefault="00DD7DEB" w:rsidP="008168EB">
      <w:pPr>
        <w:pStyle w:val="Caption"/>
        <w:spacing w:after="100"/>
        <w:jc w:val="center"/>
      </w:pPr>
      <w:bookmarkStart w:id="11" w:name="_Ref435533519"/>
      <w:bookmarkStart w:id="12" w:name="_Toc435605149"/>
      <w:r>
        <w:t xml:space="preserve">Figure </w:t>
      </w:r>
      <w:r w:rsidR="00BA607E">
        <w:fldChar w:fldCharType="begin"/>
      </w:r>
      <w:r w:rsidR="00BA607E">
        <w:instrText xml:space="preserve"> SEQ Figure \* ARABIC </w:instrText>
      </w:r>
      <w:r w:rsidR="00BA607E">
        <w:fldChar w:fldCharType="separate"/>
      </w:r>
      <w:r w:rsidR="001454AB">
        <w:rPr>
          <w:noProof/>
        </w:rPr>
        <w:t>1</w:t>
      </w:r>
      <w:r w:rsidR="00BA607E">
        <w:rPr>
          <w:noProof/>
        </w:rPr>
        <w:fldChar w:fldCharType="end"/>
      </w:r>
      <w:bookmarkEnd w:id="11"/>
      <w:r>
        <w:t xml:space="preserve">.  </w:t>
      </w:r>
      <w:r w:rsidR="000D356A">
        <w:t xml:space="preserve">Basic </w:t>
      </w:r>
      <w:r w:rsidR="008314B6">
        <w:t>Features</w:t>
      </w:r>
      <w:r w:rsidR="000D356A">
        <w:t xml:space="preserve"> of SmartRoom</w:t>
      </w:r>
      <w:bookmarkEnd w:id="12"/>
    </w:p>
    <w:p w:rsidR="00B20161" w:rsidRPr="00B20161" w:rsidRDefault="00B20161" w:rsidP="00B20161"/>
    <w:p w:rsidR="00FA40A7" w:rsidRDefault="00DB2256" w:rsidP="00EE6C01">
      <w:pPr>
        <w:jc w:val="center"/>
      </w:pPr>
      <w:r>
        <w:object w:dxaOrig="21193" w:dyaOrig="17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5.25pt;height:486.75pt" o:ole="">
            <v:imagedata r:id="rId27" o:title=""/>
          </v:shape>
          <o:OLEObject Type="Embed" ProgID="Visio.Drawing.11" ShapeID="_x0000_i1025" DrawAspect="Content" ObjectID="_1509387334" r:id="rId28"/>
        </w:object>
      </w:r>
    </w:p>
    <w:p w:rsidR="00643C7C" w:rsidRDefault="00643C7C" w:rsidP="00EE6C01">
      <w:pPr>
        <w:jc w:val="center"/>
      </w:pPr>
    </w:p>
    <w:p w:rsidR="00B04BFA" w:rsidRDefault="00B04BFA" w:rsidP="00A9436A">
      <w:pPr>
        <w:jc w:val="both"/>
      </w:pPr>
    </w:p>
    <w:sectPr w:rsidR="00B04BFA" w:rsidSect="00F62B40">
      <w:headerReference w:type="default" r:id="rId29"/>
      <w:pgSz w:w="12240" w:h="15840"/>
      <w:pgMar w:top="720" w:right="360" w:bottom="720" w:left="36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A607E" w:rsidRDefault="00BA607E" w:rsidP="00725B43">
      <w:r>
        <w:separator/>
      </w:r>
    </w:p>
  </w:endnote>
  <w:endnote w:type="continuationSeparator" w:id="0">
    <w:p w:rsidR="00BA607E" w:rsidRDefault="00BA607E" w:rsidP="00725B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2963" w:rsidRDefault="00012963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2963" w:rsidRDefault="00012963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2963" w:rsidRDefault="00012963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5B5F" w:rsidRDefault="00000EFB" w:rsidP="001F238F">
    <w:pPr>
      <w:pStyle w:val="Footer"/>
    </w:pPr>
    <w:r>
      <w:t>Created on</w:t>
    </w:r>
    <w:r w:rsidR="00EA5B5F">
      <w:t xml:space="preserve"> </w:t>
    </w:r>
    <w:r w:rsidR="00012963">
      <w:fldChar w:fldCharType="begin"/>
    </w:r>
    <w:r w:rsidR="00012963">
      <w:instrText xml:space="preserve"> CREATEDATE  \@ "d-MMM-yyyy"  \* MERGEFORMAT </w:instrText>
    </w:r>
    <w:r w:rsidR="00012963">
      <w:fldChar w:fldCharType="separate"/>
    </w:r>
    <w:r w:rsidR="00012963">
      <w:rPr>
        <w:noProof/>
      </w:rPr>
      <w:t>14-Nov-2015</w:t>
    </w:r>
    <w:r w:rsidR="00012963">
      <w:fldChar w:fldCharType="end"/>
    </w:r>
    <w:r w:rsidR="00EA5B5F">
      <w:ptab w:relativeTo="margin" w:alignment="center" w:leader="none"/>
    </w:r>
    <w:r w:rsidR="00055BEF">
      <w:t xml:space="preserve">Updated on </w:t>
    </w:r>
    <w:r w:rsidR="00055BEF">
      <w:fldChar w:fldCharType="begin"/>
    </w:r>
    <w:r w:rsidR="00055BEF">
      <w:instrText xml:space="preserve"> SAVEDATE  \@ "yyyy/MM/dd h:mm am/pm"  \* MERGEFORMAT </w:instrText>
    </w:r>
    <w:r w:rsidR="00055BEF">
      <w:fldChar w:fldCharType="separate"/>
    </w:r>
    <w:r w:rsidR="00FF2024">
      <w:rPr>
        <w:noProof/>
      </w:rPr>
      <w:t>2015/11/18 9:29 PM</w:t>
    </w:r>
    <w:r w:rsidR="00055BEF">
      <w:fldChar w:fldCharType="end"/>
    </w:r>
    <w:bookmarkStart w:id="0" w:name="_GoBack"/>
    <w:bookmarkEnd w:id="0"/>
    <w:r w:rsidR="00EA5B5F">
      <w:ptab w:relativeTo="margin" w:alignment="right" w:leader="none"/>
    </w:r>
    <w:r w:rsidR="00EA5B5F">
      <w:t xml:space="preserve">Page </w:t>
    </w:r>
    <w:r w:rsidR="00EA5B5F">
      <w:rPr>
        <w:b/>
      </w:rPr>
      <w:fldChar w:fldCharType="begin"/>
    </w:r>
    <w:r w:rsidR="00EA5B5F">
      <w:rPr>
        <w:b/>
      </w:rPr>
      <w:instrText xml:space="preserve"> PAGE  \* Arabic  \* MERGEFORMAT </w:instrText>
    </w:r>
    <w:r w:rsidR="00EA5B5F">
      <w:rPr>
        <w:b/>
      </w:rPr>
      <w:fldChar w:fldCharType="separate"/>
    </w:r>
    <w:r w:rsidR="00FF2024">
      <w:rPr>
        <w:b/>
        <w:noProof/>
      </w:rPr>
      <w:t>2</w:t>
    </w:r>
    <w:r w:rsidR="00EA5B5F">
      <w:rPr>
        <w:b/>
      </w:rPr>
      <w:fldChar w:fldCharType="end"/>
    </w:r>
    <w:r w:rsidR="00EA5B5F">
      <w:t xml:space="preserve"> of </w:t>
    </w:r>
    <w:r w:rsidR="00EA5B5F">
      <w:rPr>
        <w:b/>
      </w:rPr>
      <w:fldChar w:fldCharType="begin"/>
    </w:r>
    <w:r w:rsidR="00EA5B5F">
      <w:rPr>
        <w:b/>
      </w:rPr>
      <w:instrText xml:space="preserve"> NUMPAGES  \* Arabic  \* MERGEFORMAT </w:instrText>
    </w:r>
    <w:r w:rsidR="00EA5B5F">
      <w:rPr>
        <w:b/>
      </w:rPr>
      <w:fldChar w:fldCharType="separate"/>
    </w:r>
    <w:r w:rsidR="00FF2024">
      <w:rPr>
        <w:b/>
        <w:noProof/>
      </w:rPr>
      <w:t>9</w:t>
    </w:r>
    <w:r w:rsidR="00EA5B5F">
      <w:rPr>
        <w:b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00EFB" w:rsidRDefault="00BA607E" w:rsidP="001F238F">
    <w:pPr>
      <w:pStyle w:val="Footer"/>
    </w:pPr>
    <w:sdt>
      <w:sdtPr>
        <w:alias w:val="Title"/>
        <w:tag w:val=""/>
        <w:id w:val="1385754510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000EFB">
          <w:t>SmartRoom</w:t>
        </w:r>
      </w:sdtContent>
    </w:sdt>
    <w:r w:rsidR="00000EFB">
      <w:t xml:space="preserve">   - </w:t>
    </w:r>
    <w:sdt>
      <w:sdtPr>
        <w:alias w:val="Subject"/>
        <w:tag w:val=""/>
        <w:id w:val="2058898962"/>
        <w:placeholder>
          <w:docPart w:val="72BCAB01FBA94BCEA54F6B653FDAAFE7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/>
      <w:sdtContent>
        <w:r w:rsidR="00000EFB">
          <w:t>Application Development</w:t>
        </w:r>
      </w:sdtContent>
    </w:sdt>
    <w:r w:rsidR="00000EFB">
      <w:ptab w:relativeTo="margin" w:alignment="center" w:leader="none"/>
    </w:r>
    <w:r w:rsidR="00000EFB">
      <w:ptab w:relativeTo="margin" w:alignment="right" w:leader="none"/>
    </w:r>
    <w:r w:rsidR="00000EFB">
      <w:t xml:space="preserve">Page </w:t>
    </w:r>
    <w:r w:rsidR="00000EFB">
      <w:rPr>
        <w:b/>
      </w:rPr>
      <w:fldChar w:fldCharType="begin"/>
    </w:r>
    <w:r w:rsidR="00000EFB">
      <w:rPr>
        <w:b/>
      </w:rPr>
      <w:instrText xml:space="preserve"> PAGE  \* Arabic  \* MERGEFORMAT </w:instrText>
    </w:r>
    <w:r w:rsidR="00000EFB">
      <w:rPr>
        <w:b/>
      </w:rPr>
      <w:fldChar w:fldCharType="separate"/>
    </w:r>
    <w:r w:rsidR="00012963">
      <w:rPr>
        <w:b/>
        <w:noProof/>
      </w:rPr>
      <w:t>4</w:t>
    </w:r>
    <w:r w:rsidR="00000EFB">
      <w:rPr>
        <w:b/>
      </w:rPr>
      <w:fldChar w:fldCharType="end"/>
    </w:r>
    <w:r w:rsidR="00000EFB">
      <w:t xml:space="preserve"> of </w:t>
    </w:r>
    <w:r w:rsidR="00000EFB">
      <w:rPr>
        <w:b/>
      </w:rPr>
      <w:fldChar w:fldCharType="begin"/>
    </w:r>
    <w:r w:rsidR="00000EFB">
      <w:rPr>
        <w:b/>
      </w:rPr>
      <w:instrText xml:space="preserve"> NUMPAGES  \* Arabic  \* MERGEFORMAT </w:instrText>
    </w:r>
    <w:r w:rsidR="00000EFB">
      <w:rPr>
        <w:b/>
      </w:rPr>
      <w:fldChar w:fldCharType="separate"/>
    </w:r>
    <w:r w:rsidR="00012963">
      <w:rPr>
        <w:b/>
        <w:noProof/>
      </w:rPr>
      <w:t>9</w:t>
    </w:r>
    <w:r w:rsidR="00000EFB">
      <w:rPr>
        <w:b/>
      </w:rPr>
      <w:fldChar w:fldCharType="end"/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F17BF" w:rsidRDefault="00BA607E" w:rsidP="00767F66">
    <w:pPr>
      <w:pStyle w:val="Footer"/>
      <w:ind w:left="360"/>
    </w:pPr>
    <w:sdt>
      <w:sdtPr>
        <w:alias w:val="Title"/>
        <w:tag w:val=""/>
        <w:id w:val="713776231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1F17BF">
          <w:t>SmartRoom</w:t>
        </w:r>
      </w:sdtContent>
    </w:sdt>
    <w:r w:rsidR="001F17BF">
      <w:t xml:space="preserve">   - </w:t>
    </w:r>
    <w:sdt>
      <w:sdtPr>
        <w:alias w:val="Subject"/>
        <w:tag w:val=""/>
        <w:id w:val="725794916"/>
        <w:placeholder>
          <w:docPart w:val="B59266D335BC441C9FBF07F137BD3514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/>
      <w:sdtContent>
        <w:r w:rsidR="001F17BF">
          <w:t>Application Development</w:t>
        </w:r>
      </w:sdtContent>
    </w:sdt>
    <w:r w:rsidR="001F17BF">
      <w:ptab w:relativeTo="margin" w:alignment="center" w:leader="none"/>
    </w:r>
    <w:r w:rsidR="001F17BF">
      <w:ptab w:relativeTo="margin" w:alignment="right" w:leader="none"/>
    </w:r>
    <w:r w:rsidR="001F17BF">
      <w:t xml:space="preserve">Page </w:t>
    </w:r>
    <w:r w:rsidR="001F17BF">
      <w:rPr>
        <w:b/>
      </w:rPr>
      <w:fldChar w:fldCharType="begin"/>
    </w:r>
    <w:r w:rsidR="001F17BF">
      <w:rPr>
        <w:b/>
      </w:rPr>
      <w:instrText xml:space="preserve"> PAGE  \* Arabic  \* MERGEFORMAT </w:instrText>
    </w:r>
    <w:r w:rsidR="001F17BF">
      <w:rPr>
        <w:b/>
      </w:rPr>
      <w:fldChar w:fldCharType="separate"/>
    </w:r>
    <w:r w:rsidR="00FF2024">
      <w:rPr>
        <w:b/>
        <w:noProof/>
      </w:rPr>
      <w:t>9</w:t>
    </w:r>
    <w:r w:rsidR="001F17BF">
      <w:rPr>
        <w:b/>
      </w:rPr>
      <w:fldChar w:fldCharType="end"/>
    </w:r>
    <w:r w:rsidR="001F17BF">
      <w:t xml:space="preserve"> of </w:t>
    </w:r>
    <w:r w:rsidR="001F17BF">
      <w:rPr>
        <w:b/>
      </w:rPr>
      <w:fldChar w:fldCharType="begin"/>
    </w:r>
    <w:r w:rsidR="001F17BF">
      <w:rPr>
        <w:b/>
      </w:rPr>
      <w:instrText xml:space="preserve"> NUMPAGES  \* Arabic  \* MERGEFORMAT </w:instrText>
    </w:r>
    <w:r w:rsidR="001F17BF">
      <w:rPr>
        <w:b/>
      </w:rPr>
      <w:fldChar w:fldCharType="separate"/>
    </w:r>
    <w:r w:rsidR="00FF2024">
      <w:rPr>
        <w:b/>
        <w:noProof/>
      </w:rPr>
      <w:t>9</w:t>
    </w:r>
    <w:r w:rsidR="001F17BF">
      <w:rPr>
        <w:b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A607E" w:rsidRDefault="00BA607E" w:rsidP="00725B43">
      <w:r>
        <w:separator/>
      </w:r>
    </w:p>
  </w:footnote>
  <w:footnote w:type="continuationSeparator" w:id="0">
    <w:p w:rsidR="00BA607E" w:rsidRDefault="00BA607E" w:rsidP="00725B4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2963" w:rsidRDefault="00012963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788"/>
      <w:gridCol w:w="4788"/>
    </w:tblGrid>
    <w:tr w:rsidR="001E02C4" w:rsidTr="001E02C4">
      <w:tc>
        <w:tcPr>
          <w:tcW w:w="4788" w:type="dxa"/>
        </w:tcPr>
        <w:p w:rsidR="001E02C4" w:rsidRDefault="001E02C4">
          <w:pPr>
            <w:pStyle w:val="Header"/>
          </w:pPr>
        </w:p>
      </w:tc>
      <w:tc>
        <w:tcPr>
          <w:tcW w:w="4788" w:type="dxa"/>
          <w:vAlign w:val="bottom"/>
        </w:tcPr>
        <w:p w:rsidR="001E02C4" w:rsidRDefault="001E02C4" w:rsidP="001E02C4">
          <w:pPr>
            <w:pStyle w:val="Header"/>
            <w:jc w:val="right"/>
          </w:pPr>
        </w:p>
      </w:tc>
    </w:tr>
  </w:tbl>
  <w:p w:rsidR="00767F66" w:rsidRDefault="00767F66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2963" w:rsidRDefault="00012963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788"/>
      <w:gridCol w:w="4788"/>
    </w:tblGrid>
    <w:tr w:rsidR="00EA5B5F" w:rsidTr="001E02C4">
      <w:tc>
        <w:tcPr>
          <w:tcW w:w="4788" w:type="dxa"/>
        </w:tcPr>
        <w:p w:rsidR="00EA5B5F" w:rsidRDefault="00EA5B5F">
          <w:pPr>
            <w:pStyle w:val="Header"/>
          </w:pPr>
          <w:r w:rsidRPr="003C7110">
            <w:rPr>
              <w:rFonts w:cs="Arial"/>
              <w:noProof/>
              <w:lang w:eastAsia="zh-TW"/>
            </w:rPr>
            <w:drawing>
              <wp:inline distT="0" distB="0" distL="0" distR="0" wp14:anchorId="78EC6FD2" wp14:editId="218ABE02">
                <wp:extent cx="2209800" cy="704850"/>
                <wp:effectExtent l="0" t="0" r="0" b="0"/>
                <wp:docPr id="4" name="Picture 4" descr="Description: Melco Crown Entertainment 36KB TC_RGB_3 (2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Description: Melco Crown Entertainment 36KB TC_RGB_3 (2)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209800" cy="704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788" w:type="dxa"/>
          <w:vAlign w:val="bottom"/>
        </w:tcPr>
        <w:sdt>
          <w:sdtPr>
            <w:alias w:val="Title"/>
            <w:tag w:val=""/>
            <w:id w:val="-369455704"/>
            <w:placeholder>
              <w:docPart w:val="FA21B2F705B94540A7985A2DBB1E9D82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EA5B5F" w:rsidRDefault="000C0E21" w:rsidP="001E02C4">
              <w:pPr>
                <w:pStyle w:val="Header"/>
                <w:jc w:val="right"/>
              </w:pPr>
              <w:r>
                <w:t>SmartRoom</w:t>
              </w:r>
            </w:p>
          </w:sdtContent>
        </w:sdt>
        <w:sdt>
          <w:sdtPr>
            <w:alias w:val="Comments"/>
            <w:tag w:val=""/>
            <w:id w:val="1466389322"/>
            <w:placeholder>
              <w:docPart w:val="329757C3F54E4567895AA0C3324F39E7"/>
            </w:placeholder>
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<w:text w:multiLine="1"/>
          </w:sdtPr>
          <w:sdtEndPr/>
          <w:sdtContent>
            <w:p w:rsidR="00EA5B5F" w:rsidRDefault="00BE77AC" w:rsidP="001E02C4">
              <w:pPr>
                <w:pStyle w:val="Header"/>
                <w:jc w:val="right"/>
              </w:pPr>
              <w:r>
                <w:t>(POC)</w:t>
              </w:r>
            </w:p>
          </w:sdtContent>
        </w:sdt>
      </w:tc>
    </w:tr>
  </w:tbl>
  <w:p w:rsidR="00EA5B5F" w:rsidRDefault="00EA5B5F">
    <w:pPr>
      <w:pStyle w:val="Head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788"/>
      <w:gridCol w:w="4788"/>
    </w:tblGrid>
    <w:tr w:rsidR="001F17BF" w:rsidTr="001E02C4">
      <w:tc>
        <w:tcPr>
          <w:tcW w:w="4788" w:type="dxa"/>
        </w:tcPr>
        <w:p w:rsidR="001F17BF" w:rsidRDefault="001F17BF">
          <w:pPr>
            <w:pStyle w:val="Header"/>
          </w:pPr>
          <w:r w:rsidRPr="003C7110">
            <w:rPr>
              <w:rFonts w:cs="Arial"/>
              <w:noProof/>
              <w:lang w:eastAsia="zh-TW"/>
            </w:rPr>
            <w:drawing>
              <wp:inline distT="0" distB="0" distL="0" distR="0" wp14:anchorId="19363096" wp14:editId="4EF2A862">
                <wp:extent cx="2209800" cy="704850"/>
                <wp:effectExtent l="0" t="0" r="0" b="0"/>
                <wp:docPr id="3" name="Picture 3" descr="Description: Melco Crown Entertainment 36KB TC_RGB_3 (2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Description: Melco Crown Entertainment 36KB TC_RGB_3 (2)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209800" cy="704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788" w:type="dxa"/>
          <w:vAlign w:val="bottom"/>
        </w:tcPr>
        <w:p w:rsidR="001F17BF" w:rsidRDefault="001F17BF" w:rsidP="001E02C4">
          <w:pPr>
            <w:pStyle w:val="Header"/>
            <w:jc w:val="right"/>
          </w:pPr>
        </w:p>
        <w:sdt>
          <w:sdtPr>
            <w:alias w:val="Title"/>
            <w:tag w:val=""/>
            <w:id w:val="1109089329"/>
            <w:placeholder>
              <w:docPart w:val="4BC1F98656874C7C87D15C3E2D36B42C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1F17BF" w:rsidRDefault="001F17BF" w:rsidP="001E02C4">
              <w:pPr>
                <w:pStyle w:val="Header"/>
                <w:jc w:val="right"/>
              </w:pPr>
              <w:r>
                <w:t>SmartRoom</w:t>
              </w:r>
            </w:p>
          </w:sdtContent>
        </w:sdt>
        <w:sdt>
          <w:sdtPr>
            <w:alias w:val="Comments"/>
            <w:tag w:val=""/>
            <w:id w:val="642694159"/>
            <w:placeholder>
              <w:docPart w:val="AD99194DB3714D12809C65D68ADB7B8E"/>
            </w:placeholder>
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<w:text w:multiLine="1"/>
          </w:sdtPr>
          <w:sdtEndPr/>
          <w:sdtContent>
            <w:p w:rsidR="00176801" w:rsidRDefault="00176801" w:rsidP="001E02C4">
              <w:pPr>
                <w:pStyle w:val="Header"/>
                <w:jc w:val="right"/>
              </w:pPr>
              <w:r>
                <w:t>(POC)</w:t>
              </w:r>
            </w:p>
          </w:sdtContent>
        </w:sdt>
      </w:tc>
    </w:tr>
  </w:tbl>
  <w:p w:rsidR="001F17BF" w:rsidRDefault="001F17BF">
    <w:pPr>
      <w:pStyle w:val="Head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828"/>
      <w:gridCol w:w="5260"/>
    </w:tblGrid>
    <w:tr w:rsidR="00F62B40" w:rsidTr="007E420A">
      <w:tc>
        <w:tcPr>
          <w:tcW w:w="5828" w:type="dxa"/>
        </w:tcPr>
        <w:p w:rsidR="00F62B40" w:rsidRDefault="00F62B40" w:rsidP="007A6F0A">
          <w:pPr>
            <w:pStyle w:val="Header"/>
            <w:ind w:firstLine="360"/>
          </w:pPr>
          <w:r w:rsidRPr="003C7110">
            <w:rPr>
              <w:rFonts w:cs="Arial"/>
              <w:noProof/>
              <w:lang w:eastAsia="zh-TW"/>
            </w:rPr>
            <w:drawing>
              <wp:inline distT="0" distB="0" distL="0" distR="0" wp14:anchorId="73F2771C" wp14:editId="37D054E0">
                <wp:extent cx="2209800" cy="704850"/>
                <wp:effectExtent l="0" t="0" r="0" b="0"/>
                <wp:docPr id="6" name="Picture 6" descr="Description: Melco Crown Entertainment 36KB TC_RGB_3 (2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Description: Melco Crown Entertainment 36KB TC_RGB_3 (2)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209800" cy="704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60" w:type="dxa"/>
          <w:vAlign w:val="bottom"/>
        </w:tcPr>
        <w:p w:rsidR="00F62B40" w:rsidRDefault="00F62B40" w:rsidP="001E02C4">
          <w:pPr>
            <w:pStyle w:val="Header"/>
            <w:jc w:val="right"/>
          </w:pPr>
        </w:p>
        <w:sdt>
          <w:sdtPr>
            <w:alias w:val="Title"/>
            <w:tag w:val=""/>
            <w:id w:val="1188107787"/>
            <w:placeholder>
              <w:docPart w:val="C1D4AFCE06F8468BBDB4F8E927DEA690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F62B40" w:rsidRDefault="00F62B40" w:rsidP="001E02C4">
              <w:pPr>
                <w:pStyle w:val="Header"/>
                <w:jc w:val="right"/>
              </w:pPr>
              <w:r>
                <w:t>SmartRoom</w:t>
              </w:r>
            </w:p>
          </w:sdtContent>
        </w:sdt>
      </w:tc>
    </w:tr>
  </w:tbl>
  <w:p w:rsidR="00F62B40" w:rsidRDefault="00F62B4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C77D6C"/>
    <w:multiLevelType w:val="hybridMultilevel"/>
    <w:tmpl w:val="B9F685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FA2CC5"/>
    <w:multiLevelType w:val="hybridMultilevel"/>
    <w:tmpl w:val="90D0FA30"/>
    <w:lvl w:ilvl="0" w:tplc="5150C9A0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223427"/>
    <w:multiLevelType w:val="hybridMultilevel"/>
    <w:tmpl w:val="E1F8814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7B567FE"/>
    <w:multiLevelType w:val="hybridMultilevel"/>
    <w:tmpl w:val="AABEE3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A014CBA"/>
    <w:multiLevelType w:val="hybridMultilevel"/>
    <w:tmpl w:val="658050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AD616D1"/>
    <w:multiLevelType w:val="hybridMultilevel"/>
    <w:tmpl w:val="C9D8148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E1C2A12"/>
    <w:multiLevelType w:val="hybridMultilevel"/>
    <w:tmpl w:val="4CFE0D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9250D49"/>
    <w:multiLevelType w:val="hybridMultilevel"/>
    <w:tmpl w:val="CF72D64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B0D1100"/>
    <w:multiLevelType w:val="hybridMultilevel"/>
    <w:tmpl w:val="CC1E523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525260DE"/>
    <w:multiLevelType w:val="hybridMultilevel"/>
    <w:tmpl w:val="B596D5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EDF6435"/>
    <w:multiLevelType w:val="hybridMultilevel"/>
    <w:tmpl w:val="25F0DA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496174C"/>
    <w:multiLevelType w:val="hybridMultilevel"/>
    <w:tmpl w:val="CBFC29CA"/>
    <w:lvl w:ilvl="0" w:tplc="04090001">
      <w:start w:val="1"/>
      <w:numFmt w:val="bullet"/>
      <w:lvlText w:val=""/>
      <w:lvlJc w:val="left"/>
      <w:pPr>
        <w:ind w:left="990" w:hanging="72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12">
    <w:nsid w:val="70B04FFF"/>
    <w:multiLevelType w:val="hybridMultilevel"/>
    <w:tmpl w:val="4B48698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71521C91"/>
    <w:multiLevelType w:val="hybridMultilevel"/>
    <w:tmpl w:val="9C88AD60"/>
    <w:lvl w:ilvl="0" w:tplc="9AB45440">
      <w:numFmt w:val="bullet"/>
      <w:lvlText w:val="•"/>
      <w:lvlJc w:val="left"/>
      <w:pPr>
        <w:ind w:left="1080" w:hanging="72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6AC7C90"/>
    <w:multiLevelType w:val="hybridMultilevel"/>
    <w:tmpl w:val="F432C6E8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5">
      <w:start w:val="1"/>
      <w:numFmt w:val="bullet"/>
      <w:lvlText w:val=""/>
      <w:lvlJc w:val="left"/>
      <w:pPr>
        <w:ind w:left="1485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5">
    <w:nsid w:val="79F0424C"/>
    <w:multiLevelType w:val="hybridMultilevel"/>
    <w:tmpl w:val="224C0B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7"/>
  </w:num>
  <w:num w:numId="4">
    <w:abstractNumId w:val="14"/>
  </w:num>
  <w:num w:numId="5">
    <w:abstractNumId w:val="6"/>
  </w:num>
  <w:num w:numId="6">
    <w:abstractNumId w:val="13"/>
  </w:num>
  <w:num w:numId="7">
    <w:abstractNumId w:val="11"/>
  </w:num>
  <w:num w:numId="8">
    <w:abstractNumId w:val="15"/>
  </w:num>
  <w:num w:numId="9">
    <w:abstractNumId w:val="8"/>
  </w:num>
  <w:num w:numId="10">
    <w:abstractNumId w:val="10"/>
  </w:num>
  <w:num w:numId="11">
    <w:abstractNumId w:val="2"/>
  </w:num>
  <w:num w:numId="12">
    <w:abstractNumId w:val="5"/>
  </w:num>
  <w:num w:numId="13">
    <w:abstractNumId w:val="1"/>
  </w:num>
  <w:num w:numId="14">
    <w:abstractNumId w:val="0"/>
  </w:num>
  <w:num w:numId="15">
    <w:abstractNumId w:val="12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36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3B84"/>
    <w:rsid w:val="00000EFB"/>
    <w:rsid w:val="00002CC4"/>
    <w:rsid w:val="00002DC1"/>
    <w:rsid w:val="00005B60"/>
    <w:rsid w:val="0001031A"/>
    <w:rsid w:val="00012963"/>
    <w:rsid w:val="0002106D"/>
    <w:rsid w:val="000211FE"/>
    <w:rsid w:val="00021699"/>
    <w:rsid w:val="00022B38"/>
    <w:rsid w:val="00025E9D"/>
    <w:rsid w:val="00026474"/>
    <w:rsid w:val="00026BE5"/>
    <w:rsid w:val="00027292"/>
    <w:rsid w:val="00031537"/>
    <w:rsid w:val="000335B5"/>
    <w:rsid w:val="0003633D"/>
    <w:rsid w:val="000423CB"/>
    <w:rsid w:val="00045076"/>
    <w:rsid w:val="0004693C"/>
    <w:rsid w:val="00046B71"/>
    <w:rsid w:val="000531A7"/>
    <w:rsid w:val="0005330D"/>
    <w:rsid w:val="00055BEF"/>
    <w:rsid w:val="00060A84"/>
    <w:rsid w:val="000616AB"/>
    <w:rsid w:val="00081AD6"/>
    <w:rsid w:val="00087842"/>
    <w:rsid w:val="0009080E"/>
    <w:rsid w:val="00091F2A"/>
    <w:rsid w:val="00092BE3"/>
    <w:rsid w:val="000A3CAF"/>
    <w:rsid w:val="000A5289"/>
    <w:rsid w:val="000B268A"/>
    <w:rsid w:val="000B287E"/>
    <w:rsid w:val="000B63AF"/>
    <w:rsid w:val="000C0E21"/>
    <w:rsid w:val="000C135C"/>
    <w:rsid w:val="000C742E"/>
    <w:rsid w:val="000C7E40"/>
    <w:rsid w:val="000D06DA"/>
    <w:rsid w:val="000D11AB"/>
    <w:rsid w:val="000D356A"/>
    <w:rsid w:val="000D642D"/>
    <w:rsid w:val="000E0159"/>
    <w:rsid w:val="000F5455"/>
    <w:rsid w:val="000F55E6"/>
    <w:rsid w:val="00110F25"/>
    <w:rsid w:val="00112A6E"/>
    <w:rsid w:val="001165AF"/>
    <w:rsid w:val="00117B7D"/>
    <w:rsid w:val="00124164"/>
    <w:rsid w:val="00130541"/>
    <w:rsid w:val="00142DEE"/>
    <w:rsid w:val="001454AB"/>
    <w:rsid w:val="00145527"/>
    <w:rsid w:val="001468C0"/>
    <w:rsid w:val="00151F98"/>
    <w:rsid w:val="00152567"/>
    <w:rsid w:val="001529F5"/>
    <w:rsid w:val="00155F11"/>
    <w:rsid w:val="00161925"/>
    <w:rsid w:val="001700D0"/>
    <w:rsid w:val="00171462"/>
    <w:rsid w:val="00171E54"/>
    <w:rsid w:val="00176801"/>
    <w:rsid w:val="001851A4"/>
    <w:rsid w:val="00186DD8"/>
    <w:rsid w:val="00187F92"/>
    <w:rsid w:val="00192A06"/>
    <w:rsid w:val="001952B9"/>
    <w:rsid w:val="00196872"/>
    <w:rsid w:val="001A0A57"/>
    <w:rsid w:val="001A0C99"/>
    <w:rsid w:val="001A5331"/>
    <w:rsid w:val="001A6F09"/>
    <w:rsid w:val="001B00DF"/>
    <w:rsid w:val="001B0E40"/>
    <w:rsid w:val="001B1374"/>
    <w:rsid w:val="001B463F"/>
    <w:rsid w:val="001B6C24"/>
    <w:rsid w:val="001C0648"/>
    <w:rsid w:val="001C4EDF"/>
    <w:rsid w:val="001C5B61"/>
    <w:rsid w:val="001C6E36"/>
    <w:rsid w:val="001E02C4"/>
    <w:rsid w:val="001E0457"/>
    <w:rsid w:val="001E2DAF"/>
    <w:rsid w:val="001E673B"/>
    <w:rsid w:val="001F17BF"/>
    <w:rsid w:val="001F238F"/>
    <w:rsid w:val="001F55EA"/>
    <w:rsid w:val="0020453A"/>
    <w:rsid w:val="002068C3"/>
    <w:rsid w:val="00212E0B"/>
    <w:rsid w:val="0022014A"/>
    <w:rsid w:val="002234FC"/>
    <w:rsid w:val="00223885"/>
    <w:rsid w:val="00250D20"/>
    <w:rsid w:val="00255A87"/>
    <w:rsid w:val="00260FDA"/>
    <w:rsid w:val="00267F12"/>
    <w:rsid w:val="002708E4"/>
    <w:rsid w:val="00280688"/>
    <w:rsid w:val="002827AA"/>
    <w:rsid w:val="00285A02"/>
    <w:rsid w:val="002A02F7"/>
    <w:rsid w:val="002A249D"/>
    <w:rsid w:val="002A3FF1"/>
    <w:rsid w:val="002A58C6"/>
    <w:rsid w:val="002A7F18"/>
    <w:rsid w:val="002B6DC7"/>
    <w:rsid w:val="002C133D"/>
    <w:rsid w:val="002D5F03"/>
    <w:rsid w:val="002E01BC"/>
    <w:rsid w:val="002E1577"/>
    <w:rsid w:val="002E4246"/>
    <w:rsid w:val="002E4CB8"/>
    <w:rsid w:val="002F24A9"/>
    <w:rsid w:val="002F43BC"/>
    <w:rsid w:val="00300032"/>
    <w:rsid w:val="003003E2"/>
    <w:rsid w:val="003068C8"/>
    <w:rsid w:val="00317728"/>
    <w:rsid w:val="00320064"/>
    <w:rsid w:val="00322ED0"/>
    <w:rsid w:val="0032346B"/>
    <w:rsid w:val="003268A8"/>
    <w:rsid w:val="00332D41"/>
    <w:rsid w:val="00334D84"/>
    <w:rsid w:val="003426EF"/>
    <w:rsid w:val="00344913"/>
    <w:rsid w:val="00347149"/>
    <w:rsid w:val="00351965"/>
    <w:rsid w:val="003533A6"/>
    <w:rsid w:val="00355D26"/>
    <w:rsid w:val="00360898"/>
    <w:rsid w:val="00362448"/>
    <w:rsid w:val="00367B76"/>
    <w:rsid w:val="00370CEF"/>
    <w:rsid w:val="003727FB"/>
    <w:rsid w:val="003748C6"/>
    <w:rsid w:val="00374C40"/>
    <w:rsid w:val="0037715A"/>
    <w:rsid w:val="003779D3"/>
    <w:rsid w:val="00384293"/>
    <w:rsid w:val="00386AE0"/>
    <w:rsid w:val="00395B1C"/>
    <w:rsid w:val="003A0756"/>
    <w:rsid w:val="003A11F3"/>
    <w:rsid w:val="003A1C6B"/>
    <w:rsid w:val="003A587A"/>
    <w:rsid w:val="003B1087"/>
    <w:rsid w:val="003B2603"/>
    <w:rsid w:val="003B48FB"/>
    <w:rsid w:val="003C0AA9"/>
    <w:rsid w:val="003C1406"/>
    <w:rsid w:val="003C1C7C"/>
    <w:rsid w:val="003C2173"/>
    <w:rsid w:val="003C51E7"/>
    <w:rsid w:val="003C784F"/>
    <w:rsid w:val="003D5017"/>
    <w:rsid w:val="003D7699"/>
    <w:rsid w:val="003E3C92"/>
    <w:rsid w:val="003E54F3"/>
    <w:rsid w:val="003F3492"/>
    <w:rsid w:val="00404882"/>
    <w:rsid w:val="00404F84"/>
    <w:rsid w:val="00405621"/>
    <w:rsid w:val="00406AE4"/>
    <w:rsid w:val="00407397"/>
    <w:rsid w:val="00407B61"/>
    <w:rsid w:val="004100FB"/>
    <w:rsid w:val="00411C08"/>
    <w:rsid w:val="00415185"/>
    <w:rsid w:val="00415BA8"/>
    <w:rsid w:val="004170EC"/>
    <w:rsid w:val="00417C39"/>
    <w:rsid w:val="004326E2"/>
    <w:rsid w:val="00442892"/>
    <w:rsid w:val="00442BF7"/>
    <w:rsid w:val="0044417D"/>
    <w:rsid w:val="00444A45"/>
    <w:rsid w:val="00447617"/>
    <w:rsid w:val="00447CDF"/>
    <w:rsid w:val="00452133"/>
    <w:rsid w:val="004541F0"/>
    <w:rsid w:val="004564D5"/>
    <w:rsid w:val="00460CE2"/>
    <w:rsid w:val="0046174E"/>
    <w:rsid w:val="004626BE"/>
    <w:rsid w:val="004635C0"/>
    <w:rsid w:val="00472082"/>
    <w:rsid w:val="0047242D"/>
    <w:rsid w:val="0047335D"/>
    <w:rsid w:val="004740D7"/>
    <w:rsid w:val="00482632"/>
    <w:rsid w:val="004836A7"/>
    <w:rsid w:val="00490262"/>
    <w:rsid w:val="004909FB"/>
    <w:rsid w:val="00491D82"/>
    <w:rsid w:val="00495B55"/>
    <w:rsid w:val="004B325F"/>
    <w:rsid w:val="004B4E59"/>
    <w:rsid w:val="004B54D0"/>
    <w:rsid w:val="004B6D1C"/>
    <w:rsid w:val="004B7B2E"/>
    <w:rsid w:val="004C29DA"/>
    <w:rsid w:val="004C3E5E"/>
    <w:rsid w:val="004C4B49"/>
    <w:rsid w:val="004D04AE"/>
    <w:rsid w:val="004E1142"/>
    <w:rsid w:val="004E14F6"/>
    <w:rsid w:val="004E506C"/>
    <w:rsid w:val="004F1A2F"/>
    <w:rsid w:val="004F36F6"/>
    <w:rsid w:val="004F72CF"/>
    <w:rsid w:val="00520E58"/>
    <w:rsid w:val="00522798"/>
    <w:rsid w:val="005241E8"/>
    <w:rsid w:val="00541E19"/>
    <w:rsid w:val="005467A6"/>
    <w:rsid w:val="00554E59"/>
    <w:rsid w:val="00557E3B"/>
    <w:rsid w:val="00560E8B"/>
    <w:rsid w:val="00561482"/>
    <w:rsid w:val="00561838"/>
    <w:rsid w:val="005637C3"/>
    <w:rsid w:val="005648B1"/>
    <w:rsid w:val="00564AC2"/>
    <w:rsid w:val="00564F9B"/>
    <w:rsid w:val="00566BD6"/>
    <w:rsid w:val="00567E6E"/>
    <w:rsid w:val="00572349"/>
    <w:rsid w:val="00577C14"/>
    <w:rsid w:val="00581EB2"/>
    <w:rsid w:val="00583CD2"/>
    <w:rsid w:val="005848D4"/>
    <w:rsid w:val="005854C6"/>
    <w:rsid w:val="005870ED"/>
    <w:rsid w:val="00591EF1"/>
    <w:rsid w:val="005942DB"/>
    <w:rsid w:val="005B080F"/>
    <w:rsid w:val="005D544A"/>
    <w:rsid w:val="005D58FB"/>
    <w:rsid w:val="005D59C5"/>
    <w:rsid w:val="005E0B7B"/>
    <w:rsid w:val="005E72DE"/>
    <w:rsid w:val="005F1B3C"/>
    <w:rsid w:val="005F2C56"/>
    <w:rsid w:val="005F2F6A"/>
    <w:rsid w:val="005F44EA"/>
    <w:rsid w:val="005F4F5A"/>
    <w:rsid w:val="005F60E4"/>
    <w:rsid w:val="005F683B"/>
    <w:rsid w:val="006015F3"/>
    <w:rsid w:val="006047DF"/>
    <w:rsid w:val="00604B10"/>
    <w:rsid w:val="006064AE"/>
    <w:rsid w:val="00627388"/>
    <w:rsid w:val="006377A6"/>
    <w:rsid w:val="0064255E"/>
    <w:rsid w:val="00643C7C"/>
    <w:rsid w:val="006463D8"/>
    <w:rsid w:val="0065048C"/>
    <w:rsid w:val="006521E0"/>
    <w:rsid w:val="00656514"/>
    <w:rsid w:val="00661042"/>
    <w:rsid w:val="00661C36"/>
    <w:rsid w:val="00661F7D"/>
    <w:rsid w:val="00663B5E"/>
    <w:rsid w:val="00670933"/>
    <w:rsid w:val="00671B47"/>
    <w:rsid w:val="00677905"/>
    <w:rsid w:val="006839D0"/>
    <w:rsid w:val="00686560"/>
    <w:rsid w:val="00690E57"/>
    <w:rsid w:val="00691BDF"/>
    <w:rsid w:val="006A601F"/>
    <w:rsid w:val="006B1271"/>
    <w:rsid w:val="006B7AC6"/>
    <w:rsid w:val="006C16ED"/>
    <w:rsid w:val="006C1E72"/>
    <w:rsid w:val="006C40AC"/>
    <w:rsid w:val="006C6961"/>
    <w:rsid w:val="006D3C0A"/>
    <w:rsid w:val="006D60C7"/>
    <w:rsid w:val="006D68E4"/>
    <w:rsid w:val="006D713D"/>
    <w:rsid w:val="006F7596"/>
    <w:rsid w:val="00702410"/>
    <w:rsid w:val="007056D7"/>
    <w:rsid w:val="00706D05"/>
    <w:rsid w:val="007130E5"/>
    <w:rsid w:val="007150A8"/>
    <w:rsid w:val="00715227"/>
    <w:rsid w:val="0071555F"/>
    <w:rsid w:val="00724F7A"/>
    <w:rsid w:val="00725B43"/>
    <w:rsid w:val="007266A1"/>
    <w:rsid w:val="0073173B"/>
    <w:rsid w:val="0073634E"/>
    <w:rsid w:val="00736844"/>
    <w:rsid w:val="007400CB"/>
    <w:rsid w:val="00740726"/>
    <w:rsid w:val="00741469"/>
    <w:rsid w:val="00743694"/>
    <w:rsid w:val="00744CC9"/>
    <w:rsid w:val="00747F96"/>
    <w:rsid w:val="0075252C"/>
    <w:rsid w:val="00757ED6"/>
    <w:rsid w:val="00760CA7"/>
    <w:rsid w:val="007624D4"/>
    <w:rsid w:val="00762B32"/>
    <w:rsid w:val="00763172"/>
    <w:rsid w:val="007649B1"/>
    <w:rsid w:val="007673A0"/>
    <w:rsid w:val="00767F66"/>
    <w:rsid w:val="00770DC7"/>
    <w:rsid w:val="007823DB"/>
    <w:rsid w:val="00782837"/>
    <w:rsid w:val="00785656"/>
    <w:rsid w:val="00785F85"/>
    <w:rsid w:val="007870E5"/>
    <w:rsid w:val="00787466"/>
    <w:rsid w:val="00787B7F"/>
    <w:rsid w:val="00790C33"/>
    <w:rsid w:val="007918E7"/>
    <w:rsid w:val="00796356"/>
    <w:rsid w:val="007A27F2"/>
    <w:rsid w:val="007A48AA"/>
    <w:rsid w:val="007A4C82"/>
    <w:rsid w:val="007A4CA0"/>
    <w:rsid w:val="007A6A1A"/>
    <w:rsid w:val="007A6F0A"/>
    <w:rsid w:val="007C110B"/>
    <w:rsid w:val="007C707D"/>
    <w:rsid w:val="007C722D"/>
    <w:rsid w:val="007E2FDF"/>
    <w:rsid w:val="007E420A"/>
    <w:rsid w:val="007E4498"/>
    <w:rsid w:val="007E46A0"/>
    <w:rsid w:val="007F133B"/>
    <w:rsid w:val="00801723"/>
    <w:rsid w:val="0080233B"/>
    <w:rsid w:val="00805D0A"/>
    <w:rsid w:val="00810A0C"/>
    <w:rsid w:val="008123D1"/>
    <w:rsid w:val="008168EB"/>
    <w:rsid w:val="00825A5F"/>
    <w:rsid w:val="00826DE9"/>
    <w:rsid w:val="008314B6"/>
    <w:rsid w:val="008317EF"/>
    <w:rsid w:val="0083235C"/>
    <w:rsid w:val="00832936"/>
    <w:rsid w:val="008372D3"/>
    <w:rsid w:val="008506B7"/>
    <w:rsid w:val="00855D8E"/>
    <w:rsid w:val="00855E93"/>
    <w:rsid w:val="00866302"/>
    <w:rsid w:val="0086636F"/>
    <w:rsid w:val="00867AC1"/>
    <w:rsid w:val="00867D96"/>
    <w:rsid w:val="0087212D"/>
    <w:rsid w:val="008721FC"/>
    <w:rsid w:val="00892F9A"/>
    <w:rsid w:val="00893FC7"/>
    <w:rsid w:val="008A496D"/>
    <w:rsid w:val="008A593C"/>
    <w:rsid w:val="008B335C"/>
    <w:rsid w:val="008B3A36"/>
    <w:rsid w:val="008B6DA8"/>
    <w:rsid w:val="008B7022"/>
    <w:rsid w:val="008C0021"/>
    <w:rsid w:val="008C1411"/>
    <w:rsid w:val="008C215E"/>
    <w:rsid w:val="008C2428"/>
    <w:rsid w:val="008C3DBC"/>
    <w:rsid w:val="008E2393"/>
    <w:rsid w:val="008E426E"/>
    <w:rsid w:val="008E614D"/>
    <w:rsid w:val="008F18B7"/>
    <w:rsid w:val="008F73FD"/>
    <w:rsid w:val="00900213"/>
    <w:rsid w:val="0090202E"/>
    <w:rsid w:val="009025C0"/>
    <w:rsid w:val="00904E99"/>
    <w:rsid w:val="00910D25"/>
    <w:rsid w:val="0091326A"/>
    <w:rsid w:val="0091342E"/>
    <w:rsid w:val="00914BC3"/>
    <w:rsid w:val="00921C36"/>
    <w:rsid w:val="00922F80"/>
    <w:rsid w:val="0092545A"/>
    <w:rsid w:val="00926BA8"/>
    <w:rsid w:val="00935C25"/>
    <w:rsid w:val="00935C78"/>
    <w:rsid w:val="00952314"/>
    <w:rsid w:val="00956F9C"/>
    <w:rsid w:val="00962DBD"/>
    <w:rsid w:val="00964307"/>
    <w:rsid w:val="00972DDD"/>
    <w:rsid w:val="00972F08"/>
    <w:rsid w:val="00974431"/>
    <w:rsid w:val="00974CE8"/>
    <w:rsid w:val="00984807"/>
    <w:rsid w:val="00995E2C"/>
    <w:rsid w:val="00997592"/>
    <w:rsid w:val="009A2C27"/>
    <w:rsid w:val="009B2C11"/>
    <w:rsid w:val="009D68EE"/>
    <w:rsid w:val="009E06E0"/>
    <w:rsid w:val="009E2660"/>
    <w:rsid w:val="009E5BF3"/>
    <w:rsid w:val="009E6281"/>
    <w:rsid w:val="009E6C8A"/>
    <w:rsid w:val="009F0891"/>
    <w:rsid w:val="009F554C"/>
    <w:rsid w:val="00A05E7F"/>
    <w:rsid w:val="00A1541A"/>
    <w:rsid w:val="00A20528"/>
    <w:rsid w:val="00A208BB"/>
    <w:rsid w:val="00A2253D"/>
    <w:rsid w:val="00A2363E"/>
    <w:rsid w:val="00A2496F"/>
    <w:rsid w:val="00A257BE"/>
    <w:rsid w:val="00A33998"/>
    <w:rsid w:val="00A348BE"/>
    <w:rsid w:val="00A3524A"/>
    <w:rsid w:val="00A3546A"/>
    <w:rsid w:val="00A3559D"/>
    <w:rsid w:val="00A35CDB"/>
    <w:rsid w:val="00A360F9"/>
    <w:rsid w:val="00A40684"/>
    <w:rsid w:val="00A527DC"/>
    <w:rsid w:val="00A53E5A"/>
    <w:rsid w:val="00A5555A"/>
    <w:rsid w:val="00A6048B"/>
    <w:rsid w:val="00A608E5"/>
    <w:rsid w:val="00A60909"/>
    <w:rsid w:val="00A774FF"/>
    <w:rsid w:val="00A814B0"/>
    <w:rsid w:val="00A82FD2"/>
    <w:rsid w:val="00A86387"/>
    <w:rsid w:val="00A9436A"/>
    <w:rsid w:val="00A9675A"/>
    <w:rsid w:val="00AA0525"/>
    <w:rsid w:val="00AA17DE"/>
    <w:rsid w:val="00AA18BB"/>
    <w:rsid w:val="00AA413A"/>
    <w:rsid w:val="00AA4D31"/>
    <w:rsid w:val="00AA74B7"/>
    <w:rsid w:val="00AB0A18"/>
    <w:rsid w:val="00AB288E"/>
    <w:rsid w:val="00AB39A7"/>
    <w:rsid w:val="00AB4037"/>
    <w:rsid w:val="00AB5D27"/>
    <w:rsid w:val="00AB7880"/>
    <w:rsid w:val="00AC44F8"/>
    <w:rsid w:val="00AC5389"/>
    <w:rsid w:val="00AD1883"/>
    <w:rsid w:val="00AD2E25"/>
    <w:rsid w:val="00AD50EF"/>
    <w:rsid w:val="00AD5F8D"/>
    <w:rsid w:val="00AD69A4"/>
    <w:rsid w:val="00AD7823"/>
    <w:rsid w:val="00AE36DA"/>
    <w:rsid w:val="00AE4200"/>
    <w:rsid w:val="00AE5466"/>
    <w:rsid w:val="00AF38DD"/>
    <w:rsid w:val="00AF52B2"/>
    <w:rsid w:val="00AF6567"/>
    <w:rsid w:val="00B00696"/>
    <w:rsid w:val="00B013A3"/>
    <w:rsid w:val="00B04BFA"/>
    <w:rsid w:val="00B11B24"/>
    <w:rsid w:val="00B12FE8"/>
    <w:rsid w:val="00B14843"/>
    <w:rsid w:val="00B1759A"/>
    <w:rsid w:val="00B20161"/>
    <w:rsid w:val="00B22910"/>
    <w:rsid w:val="00B22DF9"/>
    <w:rsid w:val="00B248B2"/>
    <w:rsid w:val="00B25EF1"/>
    <w:rsid w:val="00B31EFB"/>
    <w:rsid w:val="00B3770E"/>
    <w:rsid w:val="00B41BE2"/>
    <w:rsid w:val="00B4253C"/>
    <w:rsid w:val="00B52FB7"/>
    <w:rsid w:val="00B54A7E"/>
    <w:rsid w:val="00B61B77"/>
    <w:rsid w:val="00B65633"/>
    <w:rsid w:val="00B8210F"/>
    <w:rsid w:val="00B83FB5"/>
    <w:rsid w:val="00B91937"/>
    <w:rsid w:val="00B94880"/>
    <w:rsid w:val="00B94A74"/>
    <w:rsid w:val="00BA33CC"/>
    <w:rsid w:val="00BA36DF"/>
    <w:rsid w:val="00BA607E"/>
    <w:rsid w:val="00BB1786"/>
    <w:rsid w:val="00BB62C6"/>
    <w:rsid w:val="00BC16F1"/>
    <w:rsid w:val="00BC2E94"/>
    <w:rsid w:val="00BD0763"/>
    <w:rsid w:val="00BD0C8F"/>
    <w:rsid w:val="00BD4666"/>
    <w:rsid w:val="00BD715C"/>
    <w:rsid w:val="00BE51A6"/>
    <w:rsid w:val="00BE77AC"/>
    <w:rsid w:val="00BF6BDE"/>
    <w:rsid w:val="00C01DEB"/>
    <w:rsid w:val="00C05409"/>
    <w:rsid w:val="00C06A3C"/>
    <w:rsid w:val="00C2064C"/>
    <w:rsid w:val="00C326BA"/>
    <w:rsid w:val="00C34C88"/>
    <w:rsid w:val="00C51665"/>
    <w:rsid w:val="00C51ABF"/>
    <w:rsid w:val="00C54B64"/>
    <w:rsid w:val="00C60381"/>
    <w:rsid w:val="00C6219A"/>
    <w:rsid w:val="00C62CF8"/>
    <w:rsid w:val="00C66405"/>
    <w:rsid w:val="00C7042C"/>
    <w:rsid w:val="00C70859"/>
    <w:rsid w:val="00C774A1"/>
    <w:rsid w:val="00C77814"/>
    <w:rsid w:val="00C83B5F"/>
    <w:rsid w:val="00C9242B"/>
    <w:rsid w:val="00C9351F"/>
    <w:rsid w:val="00C93E28"/>
    <w:rsid w:val="00C95049"/>
    <w:rsid w:val="00C95DFD"/>
    <w:rsid w:val="00CA39D1"/>
    <w:rsid w:val="00CA3A94"/>
    <w:rsid w:val="00CA6A8A"/>
    <w:rsid w:val="00CB3BC7"/>
    <w:rsid w:val="00CB7F6E"/>
    <w:rsid w:val="00CC015C"/>
    <w:rsid w:val="00CC11D4"/>
    <w:rsid w:val="00CC3E67"/>
    <w:rsid w:val="00CC560F"/>
    <w:rsid w:val="00CC7E41"/>
    <w:rsid w:val="00CD123E"/>
    <w:rsid w:val="00CD33A5"/>
    <w:rsid w:val="00CE274B"/>
    <w:rsid w:val="00CE6C8D"/>
    <w:rsid w:val="00CF3641"/>
    <w:rsid w:val="00CF4D1E"/>
    <w:rsid w:val="00D02819"/>
    <w:rsid w:val="00D05F08"/>
    <w:rsid w:val="00D06A0E"/>
    <w:rsid w:val="00D0704C"/>
    <w:rsid w:val="00D1129C"/>
    <w:rsid w:val="00D116C3"/>
    <w:rsid w:val="00D13587"/>
    <w:rsid w:val="00D17406"/>
    <w:rsid w:val="00D17E06"/>
    <w:rsid w:val="00D20055"/>
    <w:rsid w:val="00D241C3"/>
    <w:rsid w:val="00D32D34"/>
    <w:rsid w:val="00D46D12"/>
    <w:rsid w:val="00D52E45"/>
    <w:rsid w:val="00D53F02"/>
    <w:rsid w:val="00D54017"/>
    <w:rsid w:val="00D5423C"/>
    <w:rsid w:val="00D678F1"/>
    <w:rsid w:val="00D74390"/>
    <w:rsid w:val="00D757DB"/>
    <w:rsid w:val="00D769CF"/>
    <w:rsid w:val="00D82BE4"/>
    <w:rsid w:val="00D86996"/>
    <w:rsid w:val="00D92921"/>
    <w:rsid w:val="00D93B84"/>
    <w:rsid w:val="00D953C1"/>
    <w:rsid w:val="00DA028F"/>
    <w:rsid w:val="00DA4110"/>
    <w:rsid w:val="00DA42D3"/>
    <w:rsid w:val="00DA6889"/>
    <w:rsid w:val="00DA7DC6"/>
    <w:rsid w:val="00DB2256"/>
    <w:rsid w:val="00DB3C73"/>
    <w:rsid w:val="00DB500D"/>
    <w:rsid w:val="00DB5920"/>
    <w:rsid w:val="00DC0D4D"/>
    <w:rsid w:val="00DC39CC"/>
    <w:rsid w:val="00DC4D5B"/>
    <w:rsid w:val="00DC5D8F"/>
    <w:rsid w:val="00DC72B3"/>
    <w:rsid w:val="00DD118F"/>
    <w:rsid w:val="00DD2D6D"/>
    <w:rsid w:val="00DD4CE7"/>
    <w:rsid w:val="00DD7DEB"/>
    <w:rsid w:val="00DE7766"/>
    <w:rsid w:val="00DF54FE"/>
    <w:rsid w:val="00DF7085"/>
    <w:rsid w:val="00DF7A50"/>
    <w:rsid w:val="00E0559A"/>
    <w:rsid w:val="00E1540B"/>
    <w:rsid w:val="00E23275"/>
    <w:rsid w:val="00E24F11"/>
    <w:rsid w:val="00E32C75"/>
    <w:rsid w:val="00E41360"/>
    <w:rsid w:val="00E42F94"/>
    <w:rsid w:val="00E44C49"/>
    <w:rsid w:val="00E46112"/>
    <w:rsid w:val="00E46FE0"/>
    <w:rsid w:val="00E4790B"/>
    <w:rsid w:val="00E50DFB"/>
    <w:rsid w:val="00E51BC7"/>
    <w:rsid w:val="00E51C77"/>
    <w:rsid w:val="00E557B2"/>
    <w:rsid w:val="00E63B7E"/>
    <w:rsid w:val="00E7056A"/>
    <w:rsid w:val="00E70870"/>
    <w:rsid w:val="00E74051"/>
    <w:rsid w:val="00E75538"/>
    <w:rsid w:val="00E77455"/>
    <w:rsid w:val="00E77AAB"/>
    <w:rsid w:val="00E80632"/>
    <w:rsid w:val="00E81D56"/>
    <w:rsid w:val="00E842F6"/>
    <w:rsid w:val="00E84743"/>
    <w:rsid w:val="00E84B30"/>
    <w:rsid w:val="00E852FD"/>
    <w:rsid w:val="00E90353"/>
    <w:rsid w:val="00E93EAA"/>
    <w:rsid w:val="00E94BE6"/>
    <w:rsid w:val="00E974F0"/>
    <w:rsid w:val="00EA0818"/>
    <w:rsid w:val="00EA0B02"/>
    <w:rsid w:val="00EA195E"/>
    <w:rsid w:val="00EA2931"/>
    <w:rsid w:val="00EA5B5F"/>
    <w:rsid w:val="00EA7B75"/>
    <w:rsid w:val="00EB2F98"/>
    <w:rsid w:val="00ED41C5"/>
    <w:rsid w:val="00ED7F99"/>
    <w:rsid w:val="00EE024C"/>
    <w:rsid w:val="00EE3EC8"/>
    <w:rsid w:val="00EE6A74"/>
    <w:rsid w:val="00EE6C01"/>
    <w:rsid w:val="00EE7DCC"/>
    <w:rsid w:val="00EF025F"/>
    <w:rsid w:val="00EF7068"/>
    <w:rsid w:val="00EF75B2"/>
    <w:rsid w:val="00F06616"/>
    <w:rsid w:val="00F07A64"/>
    <w:rsid w:val="00F10C91"/>
    <w:rsid w:val="00F13547"/>
    <w:rsid w:val="00F13AB2"/>
    <w:rsid w:val="00F205F5"/>
    <w:rsid w:val="00F35B87"/>
    <w:rsid w:val="00F35DEF"/>
    <w:rsid w:val="00F41200"/>
    <w:rsid w:val="00F41C9D"/>
    <w:rsid w:val="00F428FD"/>
    <w:rsid w:val="00F43DC6"/>
    <w:rsid w:val="00F45AF8"/>
    <w:rsid w:val="00F52C04"/>
    <w:rsid w:val="00F55D1B"/>
    <w:rsid w:val="00F6046B"/>
    <w:rsid w:val="00F60502"/>
    <w:rsid w:val="00F6280E"/>
    <w:rsid w:val="00F62B40"/>
    <w:rsid w:val="00F7341F"/>
    <w:rsid w:val="00F73888"/>
    <w:rsid w:val="00F830DB"/>
    <w:rsid w:val="00F84561"/>
    <w:rsid w:val="00F865E5"/>
    <w:rsid w:val="00F87F41"/>
    <w:rsid w:val="00F9092C"/>
    <w:rsid w:val="00F9127A"/>
    <w:rsid w:val="00F93B55"/>
    <w:rsid w:val="00F95D08"/>
    <w:rsid w:val="00FA29A7"/>
    <w:rsid w:val="00FA40A7"/>
    <w:rsid w:val="00FB2046"/>
    <w:rsid w:val="00FC1C4E"/>
    <w:rsid w:val="00FE067C"/>
    <w:rsid w:val="00FE34A6"/>
    <w:rsid w:val="00FE6D36"/>
    <w:rsid w:val="00FF2024"/>
    <w:rsid w:val="00FF24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36FF5C6-4A78-4D2A-AC68-A2847C35FB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774FF"/>
    <w:pPr>
      <w:keepNext/>
      <w:keepLines/>
      <w:spacing w:before="240" w:after="24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53E5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47CDF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B288E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5F4F5A"/>
    <w:rPr>
      <w:color w:val="800080" w:themeColor="followed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725B4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25B43"/>
  </w:style>
  <w:style w:type="paragraph" w:styleId="Footer">
    <w:name w:val="footer"/>
    <w:basedOn w:val="Normal"/>
    <w:link w:val="FooterChar"/>
    <w:uiPriority w:val="99"/>
    <w:unhideWhenUsed/>
    <w:rsid w:val="00725B4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25B43"/>
  </w:style>
  <w:style w:type="paragraph" w:styleId="BalloonText">
    <w:name w:val="Balloon Text"/>
    <w:basedOn w:val="Normal"/>
    <w:link w:val="BalloonTextChar"/>
    <w:uiPriority w:val="99"/>
    <w:semiHidden/>
    <w:unhideWhenUsed/>
    <w:rsid w:val="00725B4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5B43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774F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B5920"/>
    <w:pPr>
      <w:spacing w:line="276" w:lineRule="auto"/>
      <w:outlineLvl w:val="9"/>
    </w:pPr>
    <w:rPr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DB5920"/>
    <w:pPr>
      <w:spacing w:after="100"/>
    </w:pPr>
  </w:style>
  <w:style w:type="paragraph" w:styleId="Caption">
    <w:name w:val="caption"/>
    <w:basedOn w:val="Normal"/>
    <w:next w:val="Normal"/>
    <w:uiPriority w:val="35"/>
    <w:unhideWhenUsed/>
    <w:qFormat/>
    <w:rsid w:val="00B52FB7"/>
    <w:pPr>
      <w:spacing w:after="200"/>
    </w:pPr>
    <w:rPr>
      <w:b/>
      <w:bCs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EA7B75"/>
  </w:style>
  <w:style w:type="character" w:styleId="PlaceholderText">
    <w:name w:val="Placeholder Text"/>
    <w:basedOn w:val="DefaultParagraphFont"/>
    <w:uiPriority w:val="99"/>
    <w:semiHidden/>
    <w:rsid w:val="00C6640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3.xml"/><Relationship Id="rId18" Type="http://schemas.openxmlformats.org/officeDocument/2006/relationships/hyperlink" Target="http://beagleboard.org/black" TargetMode="External"/><Relationship Id="rId26" Type="http://schemas.openxmlformats.org/officeDocument/2006/relationships/footer" Target="footer6.xml"/><Relationship Id="rId3" Type="http://schemas.openxmlformats.org/officeDocument/2006/relationships/styles" Target="styles.xml"/><Relationship Id="rId21" Type="http://schemas.openxmlformats.org/officeDocument/2006/relationships/hyperlink" Target="https://github.com/" TargetMode="Externa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5.xml"/><Relationship Id="rId25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hyperlink" Target="https://www.docker.com/" TargetMode="External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http://www.hotonlinecontent.info/Y2Q0MZKBeMSDPhg_HYhdWnzX/HK3FF-DC5V-SHG-AC250V-DC30V-Power-Relay.html" TargetMode="Externa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hyperlink" Target="https://en.wikipedia.org/wiki/ULN2003A" TargetMode="External"/><Relationship Id="rId28" Type="http://schemas.openxmlformats.org/officeDocument/2006/relationships/oleObject" Target="embeddings/Microsoft_Visio_2003-2010_Drawing1.vsd"/><Relationship Id="rId10" Type="http://schemas.openxmlformats.org/officeDocument/2006/relationships/header" Target="header2.xml"/><Relationship Id="rId19" Type="http://schemas.openxmlformats.org/officeDocument/2006/relationships/hyperlink" Target="https://nodejs.org/en/" TargetMode="External"/><Relationship Id="rId31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hyperlink" Target="https://en.wikipedia.org/wiki/Opto-isolator" TargetMode="External"/><Relationship Id="rId27" Type="http://schemas.openxmlformats.org/officeDocument/2006/relationships/image" Target="media/image3.emf"/><Relationship Id="rId30" Type="http://schemas.openxmlformats.org/officeDocument/2006/relationships/fontTable" Target="fontTable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780550C98BDD49CBA505982F052FE04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4D37D6F-96C9-4A70-8D54-6C3885EA97C1}"/>
      </w:docPartPr>
      <w:docPartBody>
        <w:p w:rsidR="008A171B" w:rsidRDefault="00BC3E1B" w:rsidP="00BC3E1B">
          <w:pPr>
            <w:pStyle w:val="780550C98BDD49CBA505982F052FE04F"/>
          </w:pPr>
          <w:r w:rsidRPr="00926DAD">
            <w:rPr>
              <w:rStyle w:val="PlaceholderText"/>
            </w:rPr>
            <w:t>[Title]</w:t>
          </w:r>
        </w:p>
      </w:docPartBody>
    </w:docPart>
    <w:docPart>
      <w:docPartPr>
        <w:name w:val="02C894C87D6E42529CEFE675939A5D6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D365742-44A5-45DA-81F9-AAC39C7D7F62}"/>
      </w:docPartPr>
      <w:docPartBody>
        <w:p w:rsidR="008A171B" w:rsidRDefault="00BC3E1B" w:rsidP="00BC3E1B">
          <w:pPr>
            <w:pStyle w:val="02C894C87D6E42529CEFE675939A5D69"/>
          </w:pPr>
          <w:r w:rsidRPr="00926DAD">
            <w:rPr>
              <w:rStyle w:val="PlaceholderText"/>
            </w:rPr>
            <w:t>[Subject]</w:t>
          </w:r>
        </w:p>
      </w:docPartBody>
    </w:docPart>
    <w:docPart>
      <w:docPartPr>
        <w:name w:val="A607A1687442457DB749FFDDF0382D2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8B9A143-B615-427F-8F34-C32F318E811E}"/>
      </w:docPartPr>
      <w:docPartBody>
        <w:p w:rsidR="008A171B" w:rsidRDefault="00BC3E1B" w:rsidP="00BC3E1B">
          <w:pPr>
            <w:pStyle w:val="A607A1687442457DB749FFDDF0382D27"/>
          </w:pPr>
          <w:r w:rsidRPr="00926DAD">
            <w:rPr>
              <w:rStyle w:val="PlaceholderText"/>
            </w:rPr>
            <w:t>[Category]</w:t>
          </w:r>
        </w:p>
      </w:docPartBody>
    </w:docPart>
    <w:docPart>
      <w:docPartPr>
        <w:name w:val="6BA6B0650A8D46809185179D0F056AB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E45736A-721A-4B8A-A58B-FF9A4088AD0B}"/>
      </w:docPartPr>
      <w:docPartBody>
        <w:p w:rsidR="008A171B" w:rsidRDefault="00BC3E1B" w:rsidP="00BC3E1B">
          <w:pPr>
            <w:pStyle w:val="6BA6B0650A8D46809185179D0F056AB3"/>
          </w:pPr>
          <w:r w:rsidRPr="00926DAD">
            <w:rPr>
              <w:rStyle w:val="PlaceholderText"/>
            </w:rPr>
            <w:t>[Comments]</w:t>
          </w:r>
        </w:p>
      </w:docPartBody>
    </w:docPart>
    <w:docPart>
      <w:docPartPr>
        <w:name w:val="4BC1F98656874C7C87D15C3E2D36B42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CA71F6B-0FA4-4C47-9778-4E0892C4E61C}"/>
      </w:docPartPr>
      <w:docPartBody>
        <w:p w:rsidR="008A171B" w:rsidRDefault="00BC3E1B" w:rsidP="00BC3E1B">
          <w:pPr>
            <w:pStyle w:val="4BC1F98656874C7C87D15C3E2D36B42C"/>
          </w:pPr>
          <w:r w:rsidRPr="004F1CAD">
            <w:rPr>
              <w:rStyle w:val="PlaceholderText"/>
            </w:rPr>
            <w:t>[Title]</w:t>
          </w:r>
        </w:p>
      </w:docPartBody>
    </w:docPart>
    <w:docPart>
      <w:docPartPr>
        <w:name w:val="B59266D335BC441C9FBF07F137BD351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BA1F262-4EC4-4E5F-911E-CC6108B471C2}"/>
      </w:docPartPr>
      <w:docPartBody>
        <w:p w:rsidR="008A171B" w:rsidRDefault="00BC3E1B" w:rsidP="00BC3E1B">
          <w:pPr>
            <w:pStyle w:val="B59266D335BC441C9FBF07F137BD3514"/>
          </w:pPr>
          <w:r w:rsidRPr="004F1CAD">
            <w:rPr>
              <w:rStyle w:val="PlaceholderText"/>
            </w:rPr>
            <w:t>[Subject]</w:t>
          </w:r>
        </w:p>
      </w:docPartBody>
    </w:docPart>
    <w:docPart>
      <w:docPartPr>
        <w:name w:val="C1D4AFCE06F8468BBDB4F8E927DEA69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B9A4F62-324F-472D-A4F7-8260EED2D3A4}"/>
      </w:docPartPr>
      <w:docPartBody>
        <w:p w:rsidR="008A171B" w:rsidRDefault="00BC3E1B" w:rsidP="00BC3E1B">
          <w:pPr>
            <w:pStyle w:val="C1D4AFCE06F8468BBDB4F8E927DEA690"/>
          </w:pPr>
          <w:r w:rsidRPr="004F1CAD">
            <w:rPr>
              <w:rStyle w:val="PlaceholderText"/>
            </w:rPr>
            <w:t>[Title]</w:t>
          </w:r>
        </w:p>
      </w:docPartBody>
    </w:docPart>
    <w:docPart>
      <w:docPartPr>
        <w:name w:val="329757C3F54E4567895AA0C3324F39E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26DF70C-E631-4B45-8898-F538E7CA366C}"/>
      </w:docPartPr>
      <w:docPartBody>
        <w:p w:rsidR="008A171B" w:rsidRDefault="00BC3E1B">
          <w:r w:rsidRPr="004F1CAD">
            <w:rPr>
              <w:rStyle w:val="PlaceholderText"/>
            </w:rPr>
            <w:t>[Comments]</w:t>
          </w:r>
        </w:p>
      </w:docPartBody>
    </w:docPart>
    <w:docPart>
      <w:docPartPr>
        <w:name w:val="FA21B2F705B94540A7985A2DBB1E9D8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426F90F-AC9C-4A99-884C-A9E7C0BC6391}"/>
      </w:docPartPr>
      <w:docPartBody>
        <w:p w:rsidR="00B52076" w:rsidRDefault="008A171B">
          <w:r w:rsidRPr="00127220">
            <w:rPr>
              <w:rStyle w:val="PlaceholderText"/>
            </w:rPr>
            <w:t>[Title]</w:t>
          </w:r>
        </w:p>
      </w:docPartBody>
    </w:docPart>
    <w:docPart>
      <w:docPartPr>
        <w:name w:val="72BCAB01FBA94BCEA54F6B653FDAAFE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0808737-3971-429A-A672-59BF3B942CD2}"/>
      </w:docPartPr>
      <w:docPartBody>
        <w:p w:rsidR="00B52076" w:rsidRDefault="008A171B" w:rsidP="008A171B">
          <w:pPr>
            <w:pStyle w:val="72BCAB01FBA94BCEA54F6B653FDAAFE7"/>
          </w:pPr>
          <w:r w:rsidRPr="004F1CAD">
            <w:rPr>
              <w:rStyle w:val="PlaceholderText"/>
            </w:rPr>
            <w:t>[Subject]</w:t>
          </w:r>
        </w:p>
      </w:docPartBody>
    </w:docPart>
    <w:docPart>
      <w:docPartPr>
        <w:name w:val="AD99194DB3714D12809C65D68ADB7B8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4C5503D-BCD3-49C3-8209-26BB2B1CB369}"/>
      </w:docPartPr>
      <w:docPartBody>
        <w:p w:rsidR="00B52076" w:rsidRDefault="008A171B">
          <w:r w:rsidRPr="00127220">
            <w:rPr>
              <w:rStyle w:val="PlaceholderText"/>
            </w:rPr>
            <w:t>[Comments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3E1B"/>
    <w:rsid w:val="00316921"/>
    <w:rsid w:val="008A171B"/>
    <w:rsid w:val="00A949E2"/>
    <w:rsid w:val="00B52076"/>
    <w:rsid w:val="00BC3E1B"/>
    <w:rsid w:val="00E65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171B"/>
    <w:rPr>
      <w:color w:val="808080"/>
    </w:rPr>
  </w:style>
  <w:style w:type="paragraph" w:customStyle="1" w:styleId="780550C98BDD49CBA505982F052FE04F">
    <w:name w:val="780550C98BDD49CBA505982F052FE04F"/>
    <w:rsid w:val="00BC3E1B"/>
  </w:style>
  <w:style w:type="paragraph" w:customStyle="1" w:styleId="02C894C87D6E42529CEFE675939A5D69">
    <w:name w:val="02C894C87D6E42529CEFE675939A5D69"/>
    <w:rsid w:val="00BC3E1B"/>
  </w:style>
  <w:style w:type="paragraph" w:customStyle="1" w:styleId="A607A1687442457DB749FFDDF0382D27">
    <w:name w:val="A607A1687442457DB749FFDDF0382D27"/>
    <w:rsid w:val="00BC3E1B"/>
  </w:style>
  <w:style w:type="paragraph" w:customStyle="1" w:styleId="6BA6B0650A8D46809185179D0F056AB3">
    <w:name w:val="6BA6B0650A8D46809185179D0F056AB3"/>
    <w:rsid w:val="00BC3E1B"/>
  </w:style>
  <w:style w:type="paragraph" w:customStyle="1" w:styleId="4BC1F98656874C7C87D15C3E2D36B42C">
    <w:name w:val="4BC1F98656874C7C87D15C3E2D36B42C"/>
    <w:rsid w:val="00BC3E1B"/>
  </w:style>
  <w:style w:type="paragraph" w:customStyle="1" w:styleId="B59266D335BC441C9FBF07F137BD3514">
    <w:name w:val="B59266D335BC441C9FBF07F137BD3514"/>
    <w:rsid w:val="00BC3E1B"/>
  </w:style>
  <w:style w:type="paragraph" w:customStyle="1" w:styleId="E233B7FD7238465C8E0BA23AC5F2FF39">
    <w:name w:val="E233B7FD7238465C8E0BA23AC5F2FF39"/>
    <w:rsid w:val="00BC3E1B"/>
  </w:style>
  <w:style w:type="paragraph" w:customStyle="1" w:styleId="F9630F1ACD2A4647A0D908921C0D065F">
    <w:name w:val="F9630F1ACD2A4647A0D908921C0D065F"/>
    <w:rsid w:val="00BC3E1B"/>
  </w:style>
  <w:style w:type="paragraph" w:customStyle="1" w:styleId="2ECCFA4776404BAB8722EE475CF6F3C3">
    <w:name w:val="2ECCFA4776404BAB8722EE475CF6F3C3"/>
    <w:rsid w:val="00BC3E1B"/>
  </w:style>
  <w:style w:type="paragraph" w:customStyle="1" w:styleId="7D6FB89A752F4190BFE3DA6AD81B5819">
    <w:name w:val="7D6FB89A752F4190BFE3DA6AD81B5819"/>
    <w:rsid w:val="00BC3E1B"/>
  </w:style>
  <w:style w:type="paragraph" w:customStyle="1" w:styleId="5F5DFDA0DE9B4F2993E35D56CCFE1668">
    <w:name w:val="5F5DFDA0DE9B4F2993E35D56CCFE1668"/>
    <w:rsid w:val="00BC3E1B"/>
  </w:style>
  <w:style w:type="paragraph" w:customStyle="1" w:styleId="C1D4AFCE06F8468BBDB4F8E927DEA690">
    <w:name w:val="C1D4AFCE06F8468BBDB4F8E927DEA690"/>
    <w:rsid w:val="00BC3E1B"/>
  </w:style>
  <w:style w:type="paragraph" w:customStyle="1" w:styleId="72BCAB01FBA94BCEA54F6B653FDAAFE7">
    <w:name w:val="72BCAB01FBA94BCEA54F6B653FDAAFE7"/>
    <w:rsid w:val="008A171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111E04-C0E3-4B9B-A114-4DDB588D48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7</TotalTime>
  <Pages>9</Pages>
  <Words>1561</Words>
  <Characters>8902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martRoom</vt:lpstr>
    </vt:vector>
  </TitlesOfParts>
  <Company/>
  <LinksUpToDate>false</LinksUpToDate>
  <CharactersWithSpaces>104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martRoom</dc:title>
  <dc:subject>Application Development</dc:subject>
  <dc:creator>Kennis Lai</dc:creator>
  <cp:keywords/>
  <dc:description>(POC)</dc:description>
  <cp:lastModifiedBy>mclai</cp:lastModifiedBy>
  <cp:revision>953</cp:revision>
  <cp:lastPrinted>2015-11-17T06:25:00Z</cp:lastPrinted>
  <dcterms:created xsi:type="dcterms:W3CDTF">2015-11-14T08:24:00Z</dcterms:created>
  <dcterms:modified xsi:type="dcterms:W3CDTF">2015-11-18T13:29:00Z</dcterms:modified>
  <cp:category>Proof of Concept</cp:category>
</cp:coreProperties>
</file>